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4D09BE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0C4B99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4C5529C0" w:rsidR="000F4CB6" w:rsidRPr="00384870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384870" w:rsidRPr="0054677C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384870" w:rsidRPr="00384870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384A426C" w14:textId="77777777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0649F8CB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56C8C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3D197F7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0C4B9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4905B414" w:rsidR="0025688C" w:rsidRPr="006A777E" w:rsidRDefault="00756C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И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1025C7D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52A2CCA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0C4B99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0A149E3B" w:rsidR="006A777E" w:rsidRDefault="00E5686E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5406F195" w14:textId="77777777" w:rsidR="00011248" w:rsidRPr="00A17D29" w:rsidRDefault="00011248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ED3D453" w14:textId="5D1D4545" w:rsidR="0025688C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46F75D67" w14:textId="471F6FCA" w:rsidR="009B6B73" w:rsidRDefault="009B6B73" w:rsidP="00D076B2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D1A9077" w14:textId="77777777" w:rsidR="00D076B2" w:rsidRPr="00D076B2" w:rsidRDefault="00D076B2" w:rsidP="00D076B2">
      <w:pPr>
        <w:ind w:left="720"/>
        <w:jc w:val="both"/>
        <w:rPr>
          <w:sz w:val="28"/>
          <w:szCs w:val="28"/>
          <w:lang w:val="ru-RU"/>
        </w:rPr>
      </w:pPr>
      <w:r w:rsidRPr="00D076B2">
        <w:rPr>
          <w:sz w:val="28"/>
          <w:szCs w:val="28"/>
          <w:lang w:val="ru-RU"/>
        </w:rPr>
        <w:t>Расставить строки данной матрицы в порядке возрастания элементов побочной диагонали.</w:t>
      </w:r>
    </w:p>
    <w:p w14:paraId="1C106C61" w14:textId="77777777" w:rsidR="00D076B2" w:rsidRDefault="00D076B2" w:rsidP="00D076B2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850C83E" w14:textId="77777777" w:rsidR="009B6B73" w:rsidRPr="009B6B73" w:rsidRDefault="009B6B73" w:rsidP="009B6B73">
      <w:pPr>
        <w:rPr>
          <w:rFonts w:ascii="Times New Roman" w:hAnsi="Times New Roman" w:cs="Times New Roman"/>
          <w:bCs/>
          <w:sz w:val="28"/>
          <w:szCs w:val="28"/>
          <w:lang w:val="ru-RU"/>
        </w:rPr>
      </w:pPr>
    </w:p>
    <w:p w14:paraId="1FB9056D" w14:textId="1EB787FA" w:rsidR="000F4CB6" w:rsidRPr="006A777E" w:rsidRDefault="009B6B73" w:rsidP="000C4B99">
      <w:pPr>
        <w:ind w:left="-720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</w:p>
    <w:p w14:paraId="7F56799D" w14:textId="405F4413" w:rsidR="0025688C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7442C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7442C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7442C3">
        <w:rPr>
          <w:rFonts w:ascii="Times New Roman" w:hAnsi="Times New Roman" w:cs="Times New Roman"/>
          <w:b/>
          <w:sz w:val="28"/>
          <w:szCs w:val="28"/>
        </w:rPr>
        <w:t>:</w:t>
      </w:r>
    </w:p>
    <w:p w14:paraId="6B790F50" w14:textId="77777777" w:rsidR="0054790C" w:rsidRDefault="0054790C" w:rsidP="0054790C">
      <w:pPr>
        <w:rPr>
          <w:rFonts w:ascii="Times New Roman" w:hAnsi="Times New Roman" w:cs="Times New Roman"/>
          <w:b/>
          <w:sz w:val="28"/>
          <w:szCs w:val="28"/>
        </w:rPr>
      </w:pPr>
    </w:p>
    <w:p w14:paraId="6EF20B4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Program Lab3_3;</w:t>
      </w:r>
    </w:p>
    <w:p w14:paraId="56A7905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Uses</w:t>
      </w:r>
    </w:p>
    <w:p w14:paraId="75593996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System.SysUtils;</w:t>
      </w:r>
    </w:p>
    <w:p w14:paraId="7B03237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Type</w:t>
      </w:r>
    </w:p>
    <w:p w14:paraId="4275066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TMatrix = Array Of Array Of Integer;</w:t>
      </w:r>
    </w:p>
    <w:p w14:paraId="1E83FD8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TArr = Array Of Integer;</w:t>
      </w:r>
    </w:p>
    <w:p w14:paraId="48A208E5" w14:textId="22A06DF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RRORS_LIST = (CORRECT, RANGE_ERR, NUM_ERR, NOT_TXT, NOT_EXIST, NOT_READABLE, NOT_WRITEABLE, </w:t>
      </w:r>
      <w:r w:rsidR="002176E0">
        <w:rPr>
          <w:rFonts w:ascii="Consolas" w:eastAsia="Times New Roman" w:hAnsi="Consolas" w:cs="Times New Roman"/>
          <w:sz w:val="20"/>
          <w:szCs w:val="20"/>
        </w:rPr>
        <w:tab/>
      </w:r>
      <w:r w:rsidR="002176E0">
        <w:rPr>
          <w:rFonts w:ascii="Consolas" w:eastAsia="Times New Roman" w:hAnsi="Consolas" w:cs="Times New Roman"/>
          <w:sz w:val="20"/>
          <w:szCs w:val="20"/>
        </w:rPr>
        <w:tab/>
        <w:t xml:space="preserve">      </w:t>
      </w:r>
      <w:r w:rsidRPr="0054790C">
        <w:rPr>
          <w:rFonts w:ascii="Consolas" w:eastAsia="Times New Roman" w:hAnsi="Consolas" w:cs="Times New Roman"/>
          <w:sz w:val="20"/>
          <w:szCs w:val="20"/>
        </w:rPr>
        <w:t>ORDER_ERR, CHOICE_ERR, FILE_EMPTY);</w:t>
      </w:r>
    </w:p>
    <w:p w14:paraId="0B3C25C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Const</w:t>
      </w:r>
    </w:p>
    <w:p w14:paraId="1D818B4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MIN_MATRIX = 2;</w:t>
      </w:r>
    </w:p>
    <w:p w14:paraId="0DC7CED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MAX_MATRIX = 10;</w:t>
      </w:r>
    </w:p>
    <w:p w14:paraId="45562D7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MIN_ELEMENT = -100000;</w:t>
      </w:r>
    </w:p>
    <w:p w14:paraId="161A627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MAX_ELEMENT = 100000;</w:t>
      </w:r>
    </w:p>
    <w:p w14:paraId="0D40CA06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FILE_CHOICE = 1;</w:t>
      </w:r>
    </w:p>
    <w:p w14:paraId="09930AA5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CONSOLE</w:t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>_</w:t>
      </w:r>
      <w:r w:rsidRPr="0054790C">
        <w:rPr>
          <w:rFonts w:ascii="Consolas" w:eastAsia="Times New Roman" w:hAnsi="Consolas" w:cs="Times New Roman"/>
          <w:sz w:val="20"/>
          <w:szCs w:val="20"/>
        </w:rPr>
        <w:t>CHOICE</w:t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 = 2;</w:t>
      </w:r>
    </w:p>
    <w:p w14:paraId="690C13D6" w14:textId="11970ED0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</w:t>
      </w:r>
      <w:r w:rsidRPr="0054790C">
        <w:rPr>
          <w:rFonts w:ascii="Consolas" w:eastAsia="Times New Roman" w:hAnsi="Consolas" w:cs="Times New Roman"/>
          <w:sz w:val="20"/>
          <w:szCs w:val="20"/>
        </w:rPr>
        <w:t>ERRORS</w:t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: </w:t>
      </w:r>
      <w:r w:rsidRPr="0054790C">
        <w:rPr>
          <w:rFonts w:ascii="Consolas" w:eastAsia="Times New Roman" w:hAnsi="Consolas" w:cs="Times New Roman"/>
          <w:sz w:val="20"/>
          <w:szCs w:val="20"/>
        </w:rPr>
        <w:t>Array</w:t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 [</w:t>
      </w:r>
      <w:r w:rsidRPr="0054790C">
        <w:rPr>
          <w:rFonts w:ascii="Consolas" w:eastAsia="Times New Roman" w:hAnsi="Consolas" w:cs="Times New Roman"/>
          <w:sz w:val="20"/>
          <w:szCs w:val="20"/>
        </w:rPr>
        <w:t>ERRORS</w:t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>_</w:t>
      </w:r>
      <w:r w:rsidRPr="0054790C">
        <w:rPr>
          <w:rFonts w:ascii="Consolas" w:eastAsia="Times New Roman" w:hAnsi="Consolas" w:cs="Times New Roman"/>
          <w:sz w:val="20"/>
          <w:szCs w:val="20"/>
        </w:rPr>
        <w:t>LIST</w:t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] </w:t>
      </w:r>
      <w:r w:rsidRPr="0054790C">
        <w:rPr>
          <w:rFonts w:ascii="Consolas" w:eastAsia="Times New Roman" w:hAnsi="Consolas" w:cs="Times New Roman"/>
          <w:sz w:val="20"/>
          <w:szCs w:val="20"/>
        </w:rPr>
        <w:t>Of</w:t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 </w:t>
      </w:r>
      <w:r w:rsidRPr="0054790C">
        <w:rPr>
          <w:rFonts w:ascii="Consolas" w:eastAsia="Times New Roman" w:hAnsi="Consolas" w:cs="Times New Roman"/>
          <w:sz w:val="20"/>
          <w:szCs w:val="20"/>
        </w:rPr>
        <w:t>String</w:t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 = ('', </w:t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'Значение не попадает в диапазон!', </w:t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'Проверьте корректность ввода данных!', </w:t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'Расширение не </w:t>
      </w:r>
      <w:r w:rsidRPr="0054790C">
        <w:rPr>
          <w:rFonts w:ascii="Consolas" w:eastAsia="Times New Roman" w:hAnsi="Consolas" w:cs="Times New Roman"/>
          <w:sz w:val="20"/>
          <w:szCs w:val="20"/>
        </w:rPr>
        <w:t>txt</w:t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!', </w:t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'Проверьте корректность ввода пути к файлу!', </w:t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'Файл закрыт для чтения!', </w:t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'Файл закрыт для записи!', </w:t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'Значения порядков не равны!', </w:t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'Проверьте корректность выбора!', </w:t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>'Файл пуст!');</w:t>
      </w:r>
    </w:p>
    <w:p w14:paraId="0F61E5E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  <w:lang w:val="ru-RU"/>
        </w:rPr>
      </w:pPr>
    </w:p>
    <w:p w14:paraId="39BE0E6F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Procedure</w:t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 </w:t>
      </w:r>
      <w:r w:rsidRPr="0054790C">
        <w:rPr>
          <w:rFonts w:ascii="Consolas" w:eastAsia="Times New Roman" w:hAnsi="Consolas" w:cs="Times New Roman"/>
          <w:sz w:val="20"/>
          <w:szCs w:val="20"/>
        </w:rPr>
        <w:t>PrintTask</w:t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>();</w:t>
      </w:r>
    </w:p>
    <w:p w14:paraId="4B3C9CA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Begin</w:t>
      </w:r>
    </w:p>
    <w:p w14:paraId="6F5294D2" w14:textId="513648D8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</w:t>
      </w:r>
      <w:r w:rsidRPr="0054790C">
        <w:rPr>
          <w:rFonts w:ascii="Consolas" w:eastAsia="Times New Roman" w:hAnsi="Consolas" w:cs="Times New Roman"/>
          <w:sz w:val="20"/>
          <w:szCs w:val="20"/>
        </w:rPr>
        <w:t>WriteLn</w:t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('Данная программа располагает строки матрицы по возрастанию элементов </w:t>
      </w:r>
      <w:r w:rsidR="00BA6B01"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 w:rsidR="00BA6B01"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 w:rsidR="00BA6B01"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 w:rsidR="00BA6B01"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 w:rsidR="00BA6B01">
        <w:rPr>
          <w:rFonts w:ascii="Consolas" w:eastAsia="Times New Roman" w:hAnsi="Consolas" w:cs="Times New Roman"/>
          <w:sz w:val="20"/>
          <w:szCs w:val="20"/>
          <w:lang w:val="ru-RU"/>
        </w:rPr>
        <w:tab/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>побочной диагонали исходной матрицы', #13#10);</w:t>
      </w:r>
    </w:p>
    <w:p w14:paraId="4E243A8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End;</w:t>
      </w:r>
    </w:p>
    <w:p w14:paraId="5EE6C2E2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Function CheckArea(Num: Integer; MIN, MAX: Integer) : ERRORS_LIST;</w:t>
      </w:r>
    </w:p>
    <w:p w14:paraId="55CF308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Var</w:t>
      </w:r>
    </w:p>
    <w:p w14:paraId="08851EAF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rrors: ERRORS_LIST;</w:t>
      </w:r>
    </w:p>
    <w:p w14:paraId="75F6D42C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Begin</w:t>
      </w:r>
    </w:p>
    <w:p w14:paraId="19368975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rrors := CORRECT;</w:t>
      </w:r>
    </w:p>
    <w:p w14:paraId="5C440F8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If (Num &lt; MIN) Or (Num &gt; MAX) Then</w:t>
      </w:r>
    </w:p>
    <w:p w14:paraId="3A1415C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Errors := RANGE_ERR;</w:t>
      </w:r>
    </w:p>
    <w:p w14:paraId="2F93DFBD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CheckArea := Errors;</w:t>
      </w:r>
    </w:p>
    <w:p w14:paraId="56FB1FD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End;</w:t>
      </w:r>
    </w:p>
    <w:p w14:paraId="7B014E3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Procedure PrintError(Error: ERRORS_LIST);</w:t>
      </w:r>
    </w:p>
    <w:p w14:paraId="7C21E539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Begin</w:t>
      </w:r>
    </w:p>
    <w:p w14:paraId="3B63AEB9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WriteLn(ERRORS[Error], #13#10'Повторите попытку: ');</w:t>
      </w:r>
    </w:p>
    <w:p w14:paraId="7A32C226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End;</w:t>
      </w:r>
    </w:p>
    <w:p w14:paraId="084F2EEF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Function CheckNum(MIN, MAX: Integer) : Integer;</w:t>
      </w:r>
    </w:p>
    <w:p w14:paraId="60C83581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Var</w:t>
      </w:r>
    </w:p>
    <w:p w14:paraId="7BB975E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rrors: ERRORS_LIST;</w:t>
      </w:r>
    </w:p>
    <w:p w14:paraId="14EDB355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Num: Integer;</w:t>
      </w:r>
    </w:p>
    <w:p w14:paraId="7E057A3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Begin</w:t>
      </w:r>
    </w:p>
    <w:p w14:paraId="332DEAD1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Repeat</w:t>
      </w:r>
    </w:p>
    <w:p w14:paraId="03962A2C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Errors := CORRECT;</w:t>
      </w:r>
    </w:p>
    <w:p w14:paraId="32DC9015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Try</w:t>
      </w:r>
    </w:p>
    <w:p w14:paraId="5290550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Readln(Num);</w:t>
      </w:r>
    </w:p>
    <w:p w14:paraId="061A36B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Except</w:t>
      </w:r>
    </w:p>
    <w:p w14:paraId="36B12601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lastRenderedPageBreak/>
        <w:t xml:space="preserve">            Errors := CHOICE_ERR;</w:t>
      </w:r>
    </w:p>
    <w:p w14:paraId="450BB7F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End;</w:t>
      </w:r>
    </w:p>
    <w:p w14:paraId="6D9CB8F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If Errors = CORRECT Then</w:t>
      </w:r>
    </w:p>
    <w:p w14:paraId="3070FE2D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Errors := CheckArea(Num, MIN, MAX);</w:t>
      </w:r>
    </w:p>
    <w:p w14:paraId="79D3D66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If Errors &lt;&gt; CORRECT Then</w:t>
      </w:r>
    </w:p>
    <w:p w14:paraId="4ED4B68F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PrintError(Errors);</w:t>
      </w:r>
    </w:p>
    <w:p w14:paraId="516C6C15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Until Errors = CORRECT;</w:t>
      </w:r>
    </w:p>
    <w:p w14:paraId="477B3D31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CheckNum := Num;</w:t>
      </w:r>
    </w:p>
    <w:p w14:paraId="5DE7594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End;</w:t>
      </w:r>
    </w:p>
    <w:p w14:paraId="0F595995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Function CheckInOut() : Boolean;</w:t>
      </w:r>
    </w:p>
    <w:p w14:paraId="71CE599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Var</w:t>
      </w:r>
    </w:p>
    <w:p w14:paraId="14507D2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Num: Integer;</w:t>
      </w:r>
    </w:p>
    <w:p w14:paraId="6EDE261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Choose: Boolean;</w:t>
      </w:r>
    </w:p>
    <w:p w14:paraId="5B685A42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Begin</w:t>
      </w:r>
    </w:p>
    <w:p w14:paraId="4D5B7369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Choose := False;</w:t>
      </w:r>
    </w:p>
    <w:p w14:paraId="4867706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Num := CheckNum(FILE_CHOICE, CONSOLE_CHOICE);</w:t>
      </w:r>
    </w:p>
    <w:p w14:paraId="434F7FB9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If Num = 1 Then</w:t>
      </w:r>
    </w:p>
    <w:p w14:paraId="5BE3BC6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Choose := True;</w:t>
      </w:r>
    </w:p>
    <w:p w14:paraId="4AC0110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CheckInOut := Choose;</w:t>
      </w:r>
    </w:p>
    <w:p w14:paraId="455A8101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End;</w:t>
      </w:r>
    </w:p>
    <w:p w14:paraId="3C13CB12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Function ChooseFileInput() : Boolean;</w:t>
      </w:r>
    </w:p>
    <w:p w14:paraId="5E6244DC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Var</w:t>
      </w:r>
    </w:p>
    <w:p w14:paraId="7AF8852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Choose: Boolean;</w:t>
      </w:r>
    </w:p>
    <w:p w14:paraId="2B195C8C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Begin</w:t>
      </w:r>
    </w:p>
    <w:p w14:paraId="07003B02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WriteLn('Вы хотите вводить матрицу через файл? </w:t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>(Да - ', 1, ' / Нет - ', 2, ')');</w:t>
      </w:r>
    </w:p>
    <w:p w14:paraId="2EE46E8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</w:t>
      </w:r>
      <w:r w:rsidRPr="0054790C">
        <w:rPr>
          <w:rFonts w:ascii="Consolas" w:eastAsia="Times New Roman" w:hAnsi="Consolas" w:cs="Times New Roman"/>
          <w:sz w:val="20"/>
          <w:szCs w:val="20"/>
        </w:rPr>
        <w:t>Choose := CheckInOut();</w:t>
      </w:r>
    </w:p>
    <w:p w14:paraId="0C7110B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ChooseFileInput := Choose;</w:t>
      </w:r>
    </w:p>
    <w:p w14:paraId="689B87AF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End;</w:t>
      </w:r>
    </w:p>
    <w:p w14:paraId="31B135C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Function IsReadable (Var F: TextFile) : ERRORS_LIST;</w:t>
      </w:r>
    </w:p>
    <w:p w14:paraId="766971D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Var</w:t>
      </w:r>
    </w:p>
    <w:p w14:paraId="4640BDFD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rrors: ERRORS_LIST;</w:t>
      </w:r>
    </w:p>
    <w:p w14:paraId="3CC56302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Begin</w:t>
      </w:r>
    </w:p>
    <w:p w14:paraId="7B74243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rrors := CORRECT;</w:t>
      </w:r>
    </w:p>
    <w:p w14:paraId="319EE9D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Try</w:t>
      </w:r>
    </w:p>
    <w:p w14:paraId="387DA111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Try</w:t>
      </w:r>
    </w:p>
    <w:p w14:paraId="4698D959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Reset(F);</w:t>
      </w:r>
    </w:p>
    <w:p w14:paraId="70D712CE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Finally</w:t>
      </w:r>
    </w:p>
    <w:p w14:paraId="05F9631F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CloseFile(F);</w:t>
      </w:r>
    </w:p>
    <w:p w14:paraId="4B5C6085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End;</w:t>
      </w:r>
    </w:p>
    <w:p w14:paraId="31EFBA5D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xcept</w:t>
      </w:r>
    </w:p>
    <w:p w14:paraId="54CD58C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Errors := NOT_READABLE;</w:t>
      </w:r>
    </w:p>
    <w:p w14:paraId="64D39FB6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nd;</w:t>
      </w:r>
    </w:p>
    <w:p w14:paraId="25A2E5A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IsReadable := Errors;</w:t>
      </w:r>
    </w:p>
    <w:p w14:paraId="75511E0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End;</w:t>
      </w:r>
    </w:p>
    <w:p w14:paraId="43F9844D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Procedure FileReading(Var F: TextFile);</w:t>
      </w:r>
    </w:p>
    <w:p w14:paraId="565559C2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Var</w:t>
      </w:r>
    </w:p>
    <w:p w14:paraId="236154E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rrors: ERRORS_LIST;</w:t>
      </w:r>
    </w:p>
    <w:p w14:paraId="6801D05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PathToFile: String;</w:t>
      </w:r>
    </w:p>
    <w:p w14:paraId="28A297F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Begin</w:t>
      </w:r>
    </w:p>
    <w:p w14:paraId="00AB8F1C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Repeat</w:t>
      </w:r>
    </w:p>
    <w:p w14:paraId="509DCC22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Errors := CORRECT;</w:t>
      </w:r>
    </w:p>
    <w:p w14:paraId="50AD1F9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Write('Введите путь к файлу с расширением .txt: ');</w:t>
      </w:r>
    </w:p>
    <w:p w14:paraId="1CA12CEF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Readln(PathToFile);</w:t>
      </w:r>
    </w:p>
    <w:p w14:paraId="6E45A131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If ExtractFileExt(PathToFile) &lt;&gt; '.txt' Then</w:t>
      </w:r>
    </w:p>
    <w:p w14:paraId="0045C2E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Errors := NOT_TXT;</w:t>
      </w:r>
    </w:p>
    <w:p w14:paraId="0F51B869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If Not FileExists(PathToFile) And (Errors = CORRECT) Then</w:t>
      </w:r>
    </w:p>
    <w:p w14:paraId="4D1C4DFD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Errors := NOT_EXIST;</w:t>
      </w:r>
    </w:p>
    <w:p w14:paraId="51E8D3CF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If EOF(F) Then</w:t>
      </w:r>
    </w:p>
    <w:p w14:paraId="6C1283A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Errors := FILE_EMPTY;</w:t>
      </w:r>
    </w:p>
    <w:p w14:paraId="1D510372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If Errors = CORRECT Then</w:t>
      </w:r>
    </w:p>
    <w:p w14:paraId="47FDF06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AssignFile(F, PathToFile);</w:t>
      </w:r>
    </w:p>
    <w:p w14:paraId="73FB630C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If (Errors = CORRECT) And (IsReadable(F) &lt;&gt; CORRECT) Then</w:t>
      </w:r>
    </w:p>
    <w:p w14:paraId="0E13AAD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Errors := NOT_READABLE;</w:t>
      </w:r>
    </w:p>
    <w:p w14:paraId="238DA7BD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If Errors &lt;&gt; CORRECT Then</w:t>
      </w:r>
    </w:p>
    <w:p w14:paraId="0C68C8E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PrintError(Errors);</w:t>
      </w:r>
    </w:p>
    <w:p w14:paraId="2AEF946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Until Errors = CORRECT;</w:t>
      </w:r>
    </w:p>
    <w:p w14:paraId="441C97B2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lastRenderedPageBreak/>
        <w:t>End;</w:t>
      </w:r>
    </w:p>
    <w:p w14:paraId="17F4599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Function FileWriting(Var F: TextFile) : String;</w:t>
      </w:r>
    </w:p>
    <w:p w14:paraId="141CB13F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Var</w:t>
      </w:r>
    </w:p>
    <w:p w14:paraId="2BC87FC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PathToFile: String;</w:t>
      </w:r>
    </w:p>
    <w:p w14:paraId="45D9B5A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rrors: ERRORS_LIST;</w:t>
      </w:r>
    </w:p>
    <w:p w14:paraId="4C19A2E6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Begin</w:t>
      </w:r>
    </w:p>
    <w:p w14:paraId="0E8B415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Repeat</w:t>
      </w:r>
    </w:p>
    <w:p w14:paraId="0F56CD79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Errors := CORRECT;</w:t>
      </w:r>
    </w:p>
    <w:p w14:paraId="1015622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Write('Введите путь к файлу с расширением .txt: ');</w:t>
      </w:r>
    </w:p>
    <w:p w14:paraId="1F62C7FC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Readln(PathToFile);</w:t>
      </w:r>
    </w:p>
    <w:p w14:paraId="2B9EDE46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If ExtractFileExt(PathToFile) &lt;&gt; '.txt' Then</w:t>
      </w:r>
    </w:p>
    <w:p w14:paraId="08C1E119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Errors := NOT_TXT;</w:t>
      </w:r>
    </w:p>
    <w:p w14:paraId="10E5425E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If Not FileExists(PathToFile) And (Errors = CORRECT) Then</w:t>
      </w:r>
    </w:p>
    <w:p w14:paraId="462FD229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Errors := NOT_EXIST;</w:t>
      </w:r>
    </w:p>
    <w:p w14:paraId="339E49B5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AssignFile(F, PathToFile);</w:t>
      </w:r>
    </w:p>
    <w:p w14:paraId="5A7E8449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If (ERRORS = CORRECT) And (FileIsReadOnly(PathToFile)) Then</w:t>
      </w:r>
    </w:p>
    <w:p w14:paraId="42A5D51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Errors := NOT_WRITEABLE;</w:t>
      </w:r>
    </w:p>
    <w:p w14:paraId="6EEB99E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If Errors &lt;&gt; CORRECT Then</w:t>
      </w:r>
    </w:p>
    <w:p w14:paraId="5F7C43F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PrintError(Errors);</w:t>
      </w:r>
    </w:p>
    <w:p w14:paraId="3D48C0D6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Until Errors = CORRECT;</w:t>
      </w:r>
    </w:p>
    <w:p w14:paraId="2B1AA49D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FileWriting := PathTofile;</w:t>
      </w:r>
    </w:p>
    <w:p w14:paraId="3829F0D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End;</w:t>
      </w:r>
    </w:p>
    <w:p w14:paraId="3C08CE0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Function ReadOrder(Var F: TextFile; Num: Integer): Integer;</w:t>
      </w:r>
    </w:p>
    <w:p w14:paraId="38D4DAA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Var</w:t>
      </w:r>
    </w:p>
    <w:p w14:paraId="58D51906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Buf, Order, Rows, Cols: Integer;</w:t>
      </w:r>
    </w:p>
    <w:p w14:paraId="022DEBA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rrors: ERRORS_LIST;</w:t>
      </w:r>
    </w:p>
    <w:p w14:paraId="36B60B6F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Begin</w:t>
      </w:r>
    </w:p>
    <w:p w14:paraId="00E169C9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Order := 0;</w:t>
      </w:r>
    </w:p>
    <w:p w14:paraId="62A400EF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</w:p>
    <w:p w14:paraId="48C4C48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rrors := CORRECT;</w:t>
      </w:r>
    </w:p>
    <w:p w14:paraId="3FB3CC4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If Num = 2 Then</w:t>
      </w:r>
    </w:p>
    <w:p w14:paraId="6FB08ED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Begin</w:t>
      </w:r>
    </w:p>
    <w:p w14:paraId="6364C025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Write('Введите порядок матрицы [', MIN_MATRIX, '; ', MAX_MATRIX, ']: ');</w:t>
      </w:r>
    </w:p>
    <w:p w14:paraId="2B2C36F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Order := CheckNum(MIN_MATRIX, MAX_MATRIX);</w:t>
      </w:r>
    </w:p>
    <w:p w14:paraId="5A456E4E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nd</w:t>
      </w:r>
    </w:p>
    <w:p w14:paraId="34A5989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lse</w:t>
      </w:r>
    </w:p>
    <w:p w14:paraId="4FDC25DC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Begin</w:t>
      </w:r>
    </w:p>
    <w:p w14:paraId="4BA5419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Errors := CORRECT;</w:t>
      </w:r>
    </w:p>
    <w:p w14:paraId="1DD10695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Rows := 1;</w:t>
      </w:r>
    </w:p>
    <w:p w14:paraId="76F650B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Cols := 0;</w:t>
      </w:r>
    </w:p>
    <w:p w14:paraId="6283DE2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Buf := 0;</w:t>
      </w:r>
    </w:p>
    <w:p w14:paraId="77EECEFD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Reset(F);</w:t>
      </w:r>
    </w:p>
    <w:p w14:paraId="1F87C90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Readln(F, Order);</w:t>
      </w:r>
    </w:p>
    <w:p w14:paraId="3737FAF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If CheckArea(Order, MIN_MATRIX, MAX_MATRIX) &lt;&gt; CORRECT Then</w:t>
      </w:r>
    </w:p>
    <w:p w14:paraId="79A3C55F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Begin</w:t>
      </w:r>
    </w:p>
    <w:p w14:paraId="1AD7C01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Errors := ORDER_ERR;</w:t>
      </w:r>
    </w:p>
    <w:p w14:paraId="61F08EC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CloseFile(F);</w:t>
      </w:r>
    </w:p>
    <w:p w14:paraId="64A1C45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End</w:t>
      </w:r>
    </w:p>
    <w:p w14:paraId="2CF59D2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Else</w:t>
      </w:r>
    </w:p>
    <w:p w14:paraId="659B1525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Begin</w:t>
      </w:r>
    </w:p>
    <w:p w14:paraId="098711D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While (ERRORS = CORRECT) And (Not EOF(F)) Do</w:t>
      </w:r>
    </w:p>
    <w:p w14:paraId="1DC375E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Begin</w:t>
      </w:r>
    </w:p>
    <w:p w14:paraId="6E8F5691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Cols := 0;</w:t>
      </w:r>
    </w:p>
    <w:p w14:paraId="0BF8DA3C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While (ERRORS = CORRECT) And (Not EOLN(F)) Do</w:t>
      </w:r>
    </w:p>
    <w:p w14:paraId="64D8F67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Begin</w:t>
      </w:r>
    </w:p>
    <w:p w14:paraId="7273A4FE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    Read(F, Buf);</w:t>
      </w:r>
    </w:p>
    <w:p w14:paraId="598D90D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    Inc(Cols);</w:t>
      </w:r>
    </w:p>
    <w:p w14:paraId="26FA8FF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End;</w:t>
      </w:r>
    </w:p>
    <w:p w14:paraId="7571432D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If Errors = CORRECT Then</w:t>
      </w:r>
    </w:p>
    <w:p w14:paraId="152B16C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Begin</w:t>
      </w:r>
    </w:p>
    <w:p w14:paraId="311491E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    Readln(F, Buf);</w:t>
      </w:r>
    </w:p>
    <w:p w14:paraId="7D2E0FB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    Inc(Rows);</w:t>
      </w:r>
    </w:p>
    <w:p w14:paraId="6B1D3C7D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    If Cols = Order Then</w:t>
      </w:r>
    </w:p>
    <w:p w14:paraId="5BA667FE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        Errors := CORRECT;</w:t>
      </w:r>
    </w:p>
    <w:p w14:paraId="19F05A5C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End;</w:t>
      </w:r>
    </w:p>
    <w:p w14:paraId="34C7422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End;</w:t>
      </w:r>
    </w:p>
    <w:p w14:paraId="5B41BDFD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lastRenderedPageBreak/>
        <w:t xml:space="preserve">            CloseFile(F);</w:t>
      </w:r>
    </w:p>
    <w:p w14:paraId="04227B5D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If Errors = CORRECT Then</w:t>
      </w:r>
    </w:p>
    <w:p w14:paraId="39E35A3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Begin</w:t>
      </w:r>
    </w:p>
    <w:p w14:paraId="6208584D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Errors := CheckArea(Rows, MIN_MATRIX, MAX_MATRIX);</w:t>
      </w:r>
    </w:p>
    <w:p w14:paraId="753072E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Errors := CheckArea(Cols, MIN_MATRIX, MAX_MATRIX);</w:t>
      </w:r>
    </w:p>
    <w:p w14:paraId="5EB4646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End;</w:t>
      </w:r>
    </w:p>
    <w:p w14:paraId="497C99A9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If (Errors = CORRECT) And ((Rows Or Cols) &lt;&gt; Order) Then</w:t>
      </w:r>
    </w:p>
    <w:p w14:paraId="4C1FC4D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Errors := ORDER_ERR;</w:t>
      </w:r>
    </w:p>
    <w:p w14:paraId="79CFE4F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End;</w:t>
      </w:r>
    </w:p>
    <w:p w14:paraId="378ED42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nd;</w:t>
      </w:r>
    </w:p>
    <w:p w14:paraId="7D6DDDDE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If Errors &lt;&gt; CORRECT Then</w:t>
      </w:r>
    </w:p>
    <w:p w14:paraId="7AE5779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PrintError(Errors);</w:t>
      </w:r>
    </w:p>
    <w:p w14:paraId="5029FC6D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If Errors = CORRECT Then</w:t>
      </w:r>
    </w:p>
    <w:p w14:paraId="75C5C55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ReadOrder := Order;</w:t>
      </w:r>
    </w:p>
    <w:p w14:paraId="3F2FF84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End;</w:t>
      </w:r>
    </w:p>
    <w:p w14:paraId="2E55018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Procedure ReadMatrix(Var Matrix: TMatrix; Var Order: Integer);</w:t>
      </w:r>
    </w:p>
    <w:p w14:paraId="0E287F4C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Var</w:t>
      </w:r>
    </w:p>
    <w:p w14:paraId="42A845A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RF: TextFile;</w:t>
      </w:r>
    </w:p>
    <w:p w14:paraId="4C83DBBF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rrors: ERRORS_LIST;</w:t>
      </w:r>
    </w:p>
    <w:p w14:paraId="7992194E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IsCorrect, FromFile: Boolean;</w:t>
      </w:r>
    </w:p>
    <w:p w14:paraId="74E1CD41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OrderCheck: Integer;</w:t>
      </w:r>
    </w:p>
    <w:p w14:paraId="158C23A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Row, Col: Integer;</w:t>
      </w:r>
    </w:p>
    <w:p w14:paraId="3C3FE2C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Begin</w:t>
      </w:r>
    </w:p>
    <w:p w14:paraId="79EBDFD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OrderCheck := 0;</w:t>
      </w:r>
    </w:p>
    <w:p w14:paraId="68F6CBA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FromFile := ChooseFileInput();</w:t>
      </w:r>
    </w:p>
    <w:p w14:paraId="5EF0182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If FromFile Then</w:t>
      </w:r>
    </w:p>
    <w:p w14:paraId="3BDAFFAF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Begin</w:t>
      </w:r>
    </w:p>
    <w:p w14:paraId="5B8FB7E9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Repeat</w:t>
      </w:r>
    </w:p>
    <w:p w14:paraId="338F4F9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IsCorrect := True;</w:t>
      </w:r>
    </w:p>
    <w:p w14:paraId="1BED4DE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FileReading(RF);</w:t>
      </w:r>
    </w:p>
    <w:p w14:paraId="79D2DFB9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Order := ReadOrder(RF,1);</w:t>
      </w:r>
    </w:p>
    <w:p w14:paraId="29DDB49E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OrderCheck := Order;</w:t>
      </w:r>
    </w:p>
    <w:p w14:paraId="3966E75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If OrderCheck = 0 Then</w:t>
      </w:r>
    </w:p>
    <w:p w14:paraId="3BC5DB8F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IsCorrect := False;</w:t>
      </w:r>
    </w:p>
    <w:p w14:paraId="3084C675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Reset(RF);</w:t>
      </w:r>
    </w:p>
    <w:p w14:paraId="70BE313F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Readln(RF);</w:t>
      </w:r>
    </w:p>
    <w:p w14:paraId="4B74274F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until (IsCorrect);</w:t>
      </w:r>
    </w:p>
    <w:p w14:paraId="4214F16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nd</w:t>
      </w:r>
    </w:p>
    <w:p w14:paraId="387E690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lse</w:t>
      </w:r>
    </w:p>
    <w:p w14:paraId="6490964C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Order := ReadOrder(RF, 2);</w:t>
      </w:r>
    </w:p>
    <w:p w14:paraId="19E2D082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SetLength(Matrix, Order, Order);</w:t>
      </w:r>
    </w:p>
    <w:p w14:paraId="2D65B81C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For Row := Low(Matrix) To High(Matrix) Do</w:t>
      </w:r>
    </w:p>
    <w:p w14:paraId="3254DC72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Begin</w:t>
      </w:r>
    </w:p>
    <w:p w14:paraId="7C99C5D2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For Col := Low(Matrix[Row]) To High(Matrix[Row]) Do</w:t>
      </w:r>
    </w:p>
    <w:p w14:paraId="32470346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Begin</w:t>
      </w:r>
    </w:p>
    <w:p w14:paraId="6955632D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If FromFile Then</w:t>
      </w:r>
    </w:p>
    <w:p w14:paraId="0BCAB1E2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Begin</w:t>
      </w:r>
    </w:p>
    <w:p w14:paraId="7A16DA3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Read(RF, Matrix[Row][Col]);</w:t>
      </w:r>
    </w:p>
    <w:p w14:paraId="59BEECF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Errors := CheckArea(Matrix[Row][Col], MIN_ELEMENT, MAX_ELEMENT);</w:t>
      </w:r>
    </w:p>
    <w:p w14:paraId="0C94956C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End</w:t>
      </w:r>
    </w:p>
    <w:p w14:paraId="3B3508B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Else</w:t>
      </w:r>
    </w:p>
    <w:p w14:paraId="7C9CC61F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Begin</w:t>
      </w:r>
    </w:p>
    <w:p w14:paraId="25698B73" w14:textId="39979911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Write('Введите в ', (Row + 1), ' строке ', (Col + 1), ' столбце элемент</w:t>
      </w:r>
      <w:r w:rsidR="002C2A20">
        <w:rPr>
          <w:rFonts w:ascii="Consolas" w:eastAsia="Times New Roman" w:hAnsi="Consolas" w:cs="Times New Roman"/>
          <w:sz w:val="20"/>
          <w:szCs w:val="20"/>
        </w:rPr>
        <w:tab/>
      </w:r>
      <w:r w:rsidR="002C2A20">
        <w:rPr>
          <w:rFonts w:ascii="Consolas" w:eastAsia="Times New Roman" w:hAnsi="Consolas" w:cs="Times New Roman"/>
          <w:sz w:val="20"/>
          <w:szCs w:val="20"/>
        </w:rPr>
        <w:tab/>
      </w:r>
      <w:r w:rsidR="002C2A20">
        <w:rPr>
          <w:rFonts w:ascii="Consolas" w:eastAsia="Times New Roman" w:hAnsi="Consolas" w:cs="Times New Roman"/>
          <w:sz w:val="20"/>
          <w:szCs w:val="20"/>
        </w:rPr>
        <w:tab/>
      </w:r>
      <w:r w:rsidR="002C2A20">
        <w:rPr>
          <w:rFonts w:ascii="Consolas" w:eastAsia="Times New Roman" w:hAnsi="Consolas" w:cs="Times New Roman"/>
          <w:sz w:val="20"/>
          <w:szCs w:val="20"/>
        </w:rPr>
        <w:tab/>
      </w:r>
      <w:r w:rsidR="002C2A20">
        <w:rPr>
          <w:rFonts w:ascii="Consolas" w:eastAsia="Times New Roman" w:hAnsi="Consolas" w:cs="Times New Roman"/>
          <w:sz w:val="20"/>
          <w:szCs w:val="20"/>
        </w:rPr>
        <w:tab/>
        <w:t xml:space="preserve">   </w:t>
      </w:r>
      <w:r w:rsidRPr="0054790C">
        <w:rPr>
          <w:rFonts w:ascii="Consolas" w:eastAsia="Times New Roman" w:hAnsi="Consolas" w:cs="Times New Roman"/>
          <w:sz w:val="20"/>
          <w:szCs w:val="20"/>
        </w:rPr>
        <w:t>[', MIN_ELEMENT, ' : ', MAX_ELEMENT, ']: ');</w:t>
      </w:r>
    </w:p>
    <w:p w14:paraId="5D177BBD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Matrix[Row][Col] := CheckNum(MIN_ELEMENT, MAX_ELEMENT);</w:t>
      </w:r>
    </w:p>
    <w:p w14:paraId="68F2EE01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End;</w:t>
      </w:r>
    </w:p>
    <w:p w14:paraId="4AA18F3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End;</w:t>
      </w:r>
    </w:p>
    <w:p w14:paraId="33008F5E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If FromFile Then</w:t>
      </w:r>
    </w:p>
    <w:p w14:paraId="3788E72F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Readln(RF);</w:t>
      </w:r>
    </w:p>
    <w:p w14:paraId="1A19CE5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nd;</w:t>
      </w:r>
    </w:p>
    <w:p w14:paraId="6B0DB865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If FromFile Then</w:t>
      </w:r>
    </w:p>
    <w:p w14:paraId="0867DDE6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CloseFile(RF);</w:t>
      </w:r>
    </w:p>
    <w:p w14:paraId="13B886E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End;</w:t>
      </w:r>
    </w:p>
    <w:p w14:paraId="291C87FD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Procedure SwapMatrixColumns(DiagonalJ: TMatrix; Col1, Col2: Integer);</w:t>
      </w:r>
    </w:p>
    <w:p w14:paraId="4699CB9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Var</w:t>
      </w:r>
    </w:p>
    <w:p w14:paraId="1524B2D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I, Temp: Integer;</w:t>
      </w:r>
    </w:p>
    <w:p w14:paraId="3BEE423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lastRenderedPageBreak/>
        <w:t>begin</w:t>
      </w:r>
    </w:p>
    <w:p w14:paraId="3E6F1CD6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For I := 0 To High(DiagonalJ) Do</w:t>
      </w:r>
    </w:p>
    <w:p w14:paraId="47B203F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Begin</w:t>
      </w:r>
    </w:p>
    <w:p w14:paraId="134E62B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Temp := DiagonalJ[I][Col1];</w:t>
      </w:r>
    </w:p>
    <w:p w14:paraId="412CB282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DiagonalJ[I][Col1] := DiagonalJ[I][Col2];</w:t>
      </w:r>
    </w:p>
    <w:p w14:paraId="6AC90462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DiagonalJ[I][Col2] := Temp;</w:t>
      </w:r>
    </w:p>
    <w:p w14:paraId="3CBA17A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nd;</w:t>
      </w:r>
    </w:p>
    <w:p w14:paraId="4A2ABC8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End;</w:t>
      </w:r>
    </w:p>
    <w:p w14:paraId="648F9D3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Function CreateMatrixOfDiagonalElements (Matrix:TMatrix): TMatrix;</w:t>
      </w:r>
    </w:p>
    <w:p w14:paraId="748E87A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Var</w:t>
      </w:r>
    </w:p>
    <w:p w14:paraId="1AF7724E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Diagonal: TMatrix;</w:t>
      </w:r>
    </w:p>
    <w:p w14:paraId="21E8E365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I: Integer;</w:t>
      </w:r>
    </w:p>
    <w:p w14:paraId="7E6850FC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Begin</w:t>
      </w:r>
    </w:p>
    <w:p w14:paraId="02F7D5B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Setlength(Diagonal, 2, High(Matrix) + 1);</w:t>
      </w:r>
    </w:p>
    <w:p w14:paraId="78CDFB22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For I := 0 To High(Matrix) Do</w:t>
      </w:r>
    </w:p>
    <w:p w14:paraId="11282FA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Begin</w:t>
      </w:r>
    </w:p>
    <w:p w14:paraId="4DB9049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Diagonal[0][I] := Matrix[I][High(Matrix) - I];</w:t>
      </w:r>
    </w:p>
    <w:p w14:paraId="4DF1F669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Diagonal[1][I] := I;</w:t>
      </w:r>
    </w:p>
    <w:p w14:paraId="5687070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nd;</w:t>
      </w:r>
    </w:p>
    <w:p w14:paraId="1524FB5F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CreateMatrixOfDiagonalElements := Diagonal;</w:t>
      </w:r>
    </w:p>
    <w:p w14:paraId="46CC39F6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End;</w:t>
      </w:r>
    </w:p>
    <w:p w14:paraId="23D8730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Function SortDiagonal(Diagonal: TMatrix): TMatrix;</w:t>
      </w:r>
    </w:p>
    <w:p w14:paraId="41C1932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Var</w:t>
      </w:r>
    </w:p>
    <w:p w14:paraId="3A37478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J, I, MinInColumn, NumOfColumn: Integer;</w:t>
      </w:r>
    </w:p>
    <w:p w14:paraId="75C04316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Begin</w:t>
      </w:r>
    </w:p>
    <w:p w14:paraId="6BDA878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For J := 0 To Length(Diagonal[0]) - 1 Do</w:t>
      </w:r>
    </w:p>
    <w:p w14:paraId="398ED6B5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Begin</w:t>
      </w:r>
    </w:p>
    <w:p w14:paraId="37CFB74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I := J + 1;</w:t>
      </w:r>
    </w:p>
    <w:p w14:paraId="36B79469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MinInColumn := Diagonal[0][J];</w:t>
      </w:r>
    </w:p>
    <w:p w14:paraId="3BC543A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NumOfcolumn := J;</w:t>
      </w:r>
    </w:p>
    <w:p w14:paraId="19C150C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While (I &lt; Length(Diagonal[0])) Do</w:t>
      </w:r>
    </w:p>
    <w:p w14:paraId="2843FC51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Begin</w:t>
      </w:r>
    </w:p>
    <w:p w14:paraId="53338119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If MinInColumn &gt; Diagonal[0][I] Then</w:t>
      </w:r>
    </w:p>
    <w:p w14:paraId="79EC757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Begin</w:t>
      </w:r>
    </w:p>
    <w:p w14:paraId="7F63712E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MinInColumn := Diagonal[0][I];</w:t>
      </w:r>
    </w:p>
    <w:p w14:paraId="24F9E3D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NumOfColumn := I;</w:t>
      </w:r>
    </w:p>
    <w:p w14:paraId="21A60812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End;</w:t>
      </w:r>
    </w:p>
    <w:p w14:paraId="79905C06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Inc(I);</w:t>
      </w:r>
    </w:p>
    <w:p w14:paraId="322748F1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End;</w:t>
      </w:r>
    </w:p>
    <w:p w14:paraId="28261BA5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If NumOfColumn &lt;&gt; J Then</w:t>
      </w:r>
    </w:p>
    <w:p w14:paraId="58FF577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SwapMatrixColumns(Diagonal, J, NumOfColumn);</w:t>
      </w:r>
    </w:p>
    <w:p w14:paraId="56CB57D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nd;</w:t>
      </w:r>
    </w:p>
    <w:p w14:paraId="51F64E6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SortDiagonal := Diagonal;</w:t>
      </w:r>
    </w:p>
    <w:p w14:paraId="712B1AE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End;</w:t>
      </w:r>
    </w:p>
    <w:p w14:paraId="1DB3634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Procedure MoveLines(ResMatrix, Matrix: TMatrix; NewLine, PrevLine: Integer);</w:t>
      </w:r>
    </w:p>
    <w:p w14:paraId="05F3D14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Begin</w:t>
      </w:r>
    </w:p>
    <w:p w14:paraId="75B0D67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ResMatrix[PrevLine] := Matrix[NewLine];</w:t>
      </w:r>
    </w:p>
    <w:p w14:paraId="1C20006D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End;</w:t>
      </w:r>
    </w:p>
    <w:p w14:paraId="12BD18D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Function SortMatrix(Matrix, Diagonal: TMatrix; N: Integer): TMatrix;</w:t>
      </w:r>
    </w:p>
    <w:p w14:paraId="7B6D946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Var</w:t>
      </w:r>
    </w:p>
    <w:p w14:paraId="35E390D5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ResMatrix: TMatrix;</w:t>
      </w:r>
    </w:p>
    <w:p w14:paraId="76380BA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I, NewLine: Integer;</w:t>
      </w:r>
    </w:p>
    <w:p w14:paraId="5F22E791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Begin</w:t>
      </w:r>
    </w:p>
    <w:p w14:paraId="591A9BFD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ResMatrix := Copy(Matrix);</w:t>
      </w:r>
    </w:p>
    <w:p w14:paraId="6CDF0B7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NewLine := 0;</w:t>
      </w:r>
    </w:p>
    <w:p w14:paraId="43C84DF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For I := 0 To Length(Diagonal[1]) - 1 Do</w:t>
      </w:r>
    </w:p>
    <w:p w14:paraId="7663E64D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Begin</w:t>
      </w:r>
    </w:p>
    <w:p w14:paraId="7187158D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NewLine := Diagonal[1][I];</w:t>
      </w:r>
    </w:p>
    <w:p w14:paraId="6652AC8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MoveLines(ResMatrix, Matrix, NewLine, I);</w:t>
      </w:r>
    </w:p>
    <w:p w14:paraId="0CB2471C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nd;</w:t>
      </w:r>
    </w:p>
    <w:p w14:paraId="2E5EC541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SortMatrix := ResMatrix;</w:t>
      </w:r>
    </w:p>
    <w:p w14:paraId="04C21E6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End;</w:t>
      </w:r>
    </w:p>
    <w:p w14:paraId="26158D25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Procedure FreeMemory(Var Matrix: TMatrix; Var ResMatrix: TMatrix; Var DiagonalJ: TMatrix);</w:t>
      </w:r>
    </w:p>
    <w:p w14:paraId="23D4869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Begin</w:t>
      </w:r>
    </w:p>
    <w:p w14:paraId="2B3CAAB2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Matrix := Nil;</w:t>
      </w:r>
    </w:p>
    <w:p w14:paraId="516D45F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ResMatrix := Nil;</w:t>
      </w:r>
    </w:p>
    <w:p w14:paraId="682192EE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lastRenderedPageBreak/>
        <w:t xml:space="preserve">    DiagonalJ := Nil;</w:t>
      </w:r>
    </w:p>
    <w:p w14:paraId="6B0EA6E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End;</w:t>
      </w:r>
    </w:p>
    <w:p w14:paraId="2C24C73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Function ChooseFileOutput() : Boolean;</w:t>
      </w:r>
    </w:p>
    <w:p w14:paraId="19FBCC9F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Var</w:t>
      </w:r>
    </w:p>
    <w:p w14:paraId="6BE5AD5A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Choose: Boolean;</w:t>
      </w:r>
    </w:p>
    <w:p w14:paraId="65383B5F" w14:textId="77777777" w:rsidR="0054790C" w:rsidRPr="0054677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Begin</w:t>
      </w:r>
    </w:p>
    <w:p w14:paraId="394A9815" w14:textId="77777777" w:rsidR="0054790C" w:rsidRPr="0054677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677C">
        <w:rPr>
          <w:rFonts w:ascii="Consolas" w:eastAsia="Times New Roman" w:hAnsi="Consolas" w:cs="Times New Roman"/>
          <w:sz w:val="20"/>
          <w:szCs w:val="20"/>
        </w:rPr>
        <w:t xml:space="preserve">    </w:t>
      </w:r>
      <w:r w:rsidRPr="0054790C">
        <w:rPr>
          <w:rFonts w:ascii="Consolas" w:eastAsia="Times New Roman" w:hAnsi="Consolas" w:cs="Times New Roman"/>
          <w:sz w:val="20"/>
          <w:szCs w:val="20"/>
        </w:rPr>
        <w:t>WriteLn</w:t>
      </w:r>
      <w:r w:rsidRPr="0054677C">
        <w:rPr>
          <w:rFonts w:ascii="Consolas" w:eastAsia="Times New Roman" w:hAnsi="Consolas" w:cs="Times New Roman"/>
          <w:sz w:val="20"/>
          <w:szCs w:val="20"/>
        </w:rPr>
        <w:t>;</w:t>
      </w:r>
    </w:p>
    <w:p w14:paraId="7DB93F0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54677C">
        <w:rPr>
          <w:rFonts w:ascii="Consolas" w:eastAsia="Times New Roman" w:hAnsi="Consolas" w:cs="Times New Roman"/>
          <w:sz w:val="20"/>
          <w:szCs w:val="20"/>
        </w:rPr>
        <w:t xml:space="preserve">    </w:t>
      </w:r>
      <w:r w:rsidRPr="0054790C">
        <w:rPr>
          <w:rFonts w:ascii="Consolas" w:eastAsia="Times New Roman" w:hAnsi="Consolas" w:cs="Times New Roman"/>
          <w:sz w:val="20"/>
          <w:szCs w:val="20"/>
        </w:rPr>
        <w:t>WriteLn</w:t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>('Вы хотите выводить ответ через файл? (Да - ', 1, ' / Нет - ', 2, ')');</w:t>
      </w:r>
    </w:p>
    <w:p w14:paraId="46B41B3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</w:t>
      </w:r>
      <w:r w:rsidRPr="0054790C">
        <w:rPr>
          <w:rFonts w:ascii="Consolas" w:eastAsia="Times New Roman" w:hAnsi="Consolas" w:cs="Times New Roman"/>
          <w:sz w:val="20"/>
          <w:szCs w:val="20"/>
        </w:rPr>
        <w:t>Choose := CheckInOut();</w:t>
      </w:r>
    </w:p>
    <w:p w14:paraId="06847921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ChooseFileOutput := Choose;</w:t>
      </w:r>
    </w:p>
    <w:p w14:paraId="2327954C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End;</w:t>
      </w:r>
    </w:p>
    <w:p w14:paraId="409741D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Procedure PrintResult(ResMatrix: TMatrix);</w:t>
      </w:r>
    </w:p>
    <w:p w14:paraId="05C524D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Var</w:t>
      </w:r>
    </w:p>
    <w:p w14:paraId="772399EE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Line, Column: Integer;</w:t>
      </w:r>
    </w:p>
    <w:p w14:paraId="2BD53E6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F: TextFile;</w:t>
      </w:r>
    </w:p>
    <w:p w14:paraId="2EC750C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PrintToFile: Boolean;</w:t>
      </w:r>
    </w:p>
    <w:p w14:paraId="2F72C2F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Begin</w:t>
      </w:r>
    </w:p>
    <w:p w14:paraId="60ADCA41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Line := 0;</w:t>
      </w:r>
    </w:p>
    <w:p w14:paraId="063501A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Column := 0;</w:t>
      </w:r>
    </w:p>
    <w:p w14:paraId="3A8BFAB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PrintToFile := ChooseFileOutput();</w:t>
      </w:r>
    </w:p>
    <w:p w14:paraId="271E2309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If PrintToFile Then</w:t>
      </w:r>
    </w:p>
    <w:p w14:paraId="4A32E0F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Begin</w:t>
      </w:r>
    </w:p>
    <w:p w14:paraId="1CED55A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FileWriting(F);</w:t>
      </w:r>
    </w:p>
    <w:p w14:paraId="57FA9232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Append(F);</w:t>
      </w:r>
    </w:p>
    <w:p w14:paraId="42C77569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Writeln</w:t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>(</w:t>
      </w:r>
      <w:r w:rsidRPr="0054790C">
        <w:rPr>
          <w:rFonts w:ascii="Consolas" w:eastAsia="Times New Roman" w:hAnsi="Consolas" w:cs="Times New Roman"/>
          <w:sz w:val="20"/>
          <w:szCs w:val="20"/>
        </w:rPr>
        <w:t>F</w:t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>, 'Отсортированная Матрица:');</w:t>
      </w:r>
    </w:p>
    <w:p w14:paraId="78F01089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</w:t>
      </w:r>
      <w:r w:rsidRPr="0054790C">
        <w:rPr>
          <w:rFonts w:ascii="Consolas" w:eastAsia="Times New Roman" w:hAnsi="Consolas" w:cs="Times New Roman"/>
          <w:sz w:val="20"/>
          <w:szCs w:val="20"/>
        </w:rPr>
        <w:t>End</w:t>
      </w:r>
    </w:p>
    <w:p w14:paraId="2CB75E5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</w:t>
      </w:r>
      <w:r w:rsidRPr="0054790C">
        <w:rPr>
          <w:rFonts w:ascii="Consolas" w:eastAsia="Times New Roman" w:hAnsi="Consolas" w:cs="Times New Roman"/>
          <w:sz w:val="20"/>
          <w:szCs w:val="20"/>
        </w:rPr>
        <w:t>Else</w:t>
      </w:r>
    </w:p>
    <w:p w14:paraId="11AB122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    </w:t>
      </w:r>
      <w:r w:rsidRPr="0054790C">
        <w:rPr>
          <w:rFonts w:ascii="Consolas" w:eastAsia="Times New Roman" w:hAnsi="Consolas" w:cs="Times New Roman"/>
          <w:sz w:val="20"/>
          <w:szCs w:val="20"/>
        </w:rPr>
        <w:t>Writeln</w:t>
      </w: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>('Отсортированная Матрица:');</w:t>
      </w:r>
    </w:p>
    <w:p w14:paraId="6AE39D15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  <w:lang w:val="ru-RU"/>
        </w:rPr>
        <w:t xml:space="preserve">    </w:t>
      </w:r>
      <w:r w:rsidRPr="0054790C">
        <w:rPr>
          <w:rFonts w:ascii="Consolas" w:eastAsia="Times New Roman" w:hAnsi="Consolas" w:cs="Times New Roman"/>
          <w:sz w:val="20"/>
          <w:szCs w:val="20"/>
        </w:rPr>
        <w:t>For Line := 0 To High(ResMatrix) Do</w:t>
      </w:r>
    </w:p>
    <w:p w14:paraId="390E1CB3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Begin</w:t>
      </w:r>
    </w:p>
    <w:p w14:paraId="6D6FD26C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For Column := 0 To High(ResMatrix) Do</w:t>
      </w:r>
    </w:p>
    <w:p w14:paraId="75E8597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Begin</w:t>
      </w:r>
    </w:p>
    <w:p w14:paraId="6DBC2694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If PrintToFile Then</w:t>
      </w:r>
    </w:p>
    <w:p w14:paraId="6620F692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Write(F, ResMatrix[Line][Column], ' ')</w:t>
      </w:r>
    </w:p>
    <w:p w14:paraId="19A0342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Else</w:t>
      </w:r>
    </w:p>
    <w:p w14:paraId="31FD9256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    Write(ResMatrix[Line][Column], ' ');</w:t>
      </w:r>
    </w:p>
    <w:p w14:paraId="67E3C2BC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End;</w:t>
      </w:r>
    </w:p>
    <w:p w14:paraId="27B289CE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If PrintToFile Then</w:t>
      </w:r>
    </w:p>
    <w:p w14:paraId="075D5FB5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Writeln(F)</w:t>
      </w:r>
    </w:p>
    <w:p w14:paraId="242D5B4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Else</w:t>
      </w:r>
    </w:p>
    <w:p w14:paraId="7B127E7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    Writeln;</w:t>
      </w:r>
    </w:p>
    <w:p w14:paraId="0F8986E0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End;</w:t>
      </w:r>
    </w:p>
    <w:p w14:paraId="2A08005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If PrintToFile Then</w:t>
      </w:r>
    </w:p>
    <w:p w14:paraId="1001CF9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    CloseFile(F);</w:t>
      </w:r>
    </w:p>
    <w:p w14:paraId="3085A05C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End;</w:t>
      </w:r>
    </w:p>
    <w:p w14:paraId="1165AE5C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Var</w:t>
      </w:r>
    </w:p>
    <w:p w14:paraId="04DEB719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F: TextFile;</w:t>
      </w:r>
    </w:p>
    <w:p w14:paraId="6F22EBFB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Order: Integer;</w:t>
      </w:r>
    </w:p>
    <w:p w14:paraId="29C3FB57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Matrix, Diagonal, ResMatrix: TMatrix;</w:t>
      </w:r>
    </w:p>
    <w:p w14:paraId="5E8DF585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</w:p>
    <w:p w14:paraId="0710E302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Begin</w:t>
      </w:r>
    </w:p>
    <w:p w14:paraId="2DE18896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PrintTask();</w:t>
      </w:r>
    </w:p>
    <w:p w14:paraId="4041B98F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ReadMatrix(Matrix, Order);</w:t>
      </w:r>
    </w:p>
    <w:p w14:paraId="34787F56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Diagonal := CreateMatrixOfDiagonalElements(Matrix);</w:t>
      </w:r>
    </w:p>
    <w:p w14:paraId="0DB9DEA9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Diagonal := SortDiagonal(Diagonal);</w:t>
      </w:r>
    </w:p>
    <w:p w14:paraId="2E9FB9C2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ResMatrix := SortMatrix(Matrix, Diagonal, Order);</w:t>
      </w:r>
    </w:p>
    <w:p w14:paraId="40A62271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PrintResult(ResMatrix);</w:t>
      </w:r>
    </w:p>
    <w:p w14:paraId="40841028" w14:textId="77777777" w:rsidR="0054790C" w:rsidRPr="0054790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FreeMemory(Matrix, ResMatrix, Diagonal);</w:t>
      </w:r>
    </w:p>
    <w:p w14:paraId="256CB6D5" w14:textId="77777777" w:rsidR="0054790C" w:rsidRPr="0054677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 xml:space="preserve">    ReadLn</w:t>
      </w:r>
      <w:r w:rsidRPr="0054677C">
        <w:rPr>
          <w:rFonts w:ascii="Consolas" w:eastAsia="Times New Roman" w:hAnsi="Consolas" w:cs="Times New Roman"/>
          <w:sz w:val="20"/>
          <w:szCs w:val="20"/>
          <w:lang w:val="ru-RU"/>
        </w:rPr>
        <w:t>;</w:t>
      </w:r>
    </w:p>
    <w:p w14:paraId="4FAF0E9F" w14:textId="56AEDD39" w:rsidR="00CD1A4D" w:rsidRPr="0054677C" w:rsidRDefault="0054790C" w:rsidP="0054790C">
      <w:pPr>
        <w:ind w:right="-858"/>
        <w:rPr>
          <w:rFonts w:ascii="Consolas" w:eastAsia="Times New Roman" w:hAnsi="Consolas" w:cs="Times New Roman"/>
          <w:sz w:val="20"/>
          <w:szCs w:val="20"/>
          <w:lang w:val="ru-RU"/>
        </w:rPr>
      </w:pPr>
      <w:r w:rsidRPr="0054790C">
        <w:rPr>
          <w:rFonts w:ascii="Consolas" w:eastAsia="Times New Roman" w:hAnsi="Consolas" w:cs="Times New Roman"/>
          <w:sz w:val="20"/>
          <w:szCs w:val="20"/>
        </w:rPr>
        <w:t>End</w:t>
      </w:r>
      <w:r w:rsidRPr="0054677C">
        <w:rPr>
          <w:rFonts w:ascii="Consolas" w:eastAsia="Times New Roman" w:hAnsi="Consolas" w:cs="Times New Roman"/>
          <w:sz w:val="20"/>
          <w:szCs w:val="20"/>
          <w:lang w:val="ru-RU"/>
        </w:rPr>
        <w:t>.</w:t>
      </w:r>
    </w:p>
    <w:p w14:paraId="239D68B0" w14:textId="100819EB" w:rsidR="0025688C" w:rsidRPr="0054677C" w:rsidRDefault="00E5686E" w:rsidP="000C4B99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54677C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54677C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</w:t>
      </w:r>
      <w:r w:rsidRPr="0054677C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++:</w:t>
      </w:r>
    </w:p>
    <w:p w14:paraId="1A54EAA7" w14:textId="1040A70E" w:rsidR="009002A8" w:rsidRPr="0054677C" w:rsidRDefault="009002A8" w:rsidP="009002A8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3F24809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#include &lt;iostream&gt;</w:t>
      </w:r>
    </w:p>
    <w:p w14:paraId="7665C9D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#include &lt;string&gt;</w:t>
      </w:r>
    </w:p>
    <w:p w14:paraId="39FD24A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#include &lt;fstream&gt;</w:t>
      </w:r>
    </w:p>
    <w:p w14:paraId="3F741C1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using namespace std;</w:t>
      </w:r>
    </w:p>
    <w:p w14:paraId="6465AC9D" w14:textId="00B65C93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lastRenderedPageBreak/>
        <w:t>enum ERRORS_LIST {</w:t>
      </w:r>
      <w:r>
        <w:rPr>
          <w:rFonts w:ascii="Consolas" w:eastAsia="Times New Roman" w:hAnsi="Consolas" w:cs="Times New Roman"/>
          <w:bCs/>
          <w:sz w:val="20"/>
          <w:szCs w:val="20"/>
        </w:rPr>
        <w:tab/>
      </w:r>
      <w:r>
        <w:rPr>
          <w:rFonts w:ascii="Consolas" w:eastAsia="Times New Roman" w:hAnsi="Consolas" w:cs="Times New Roman"/>
          <w:bCs/>
          <w:sz w:val="20"/>
          <w:szCs w:val="20"/>
        </w:rPr>
        <w:tab/>
      </w:r>
      <w:r>
        <w:rPr>
          <w:rFonts w:ascii="Consolas" w:eastAsia="Times New Roman" w:hAnsi="Consolas" w:cs="Times New Roman"/>
          <w:bCs/>
          <w:sz w:val="20"/>
          <w:szCs w:val="20"/>
        </w:rPr>
        <w:tab/>
      </w:r>
      <w:r>
        <w:rPr>
          <w:rFonts w:ascii="Consolas" w:eastAsia="Times New Roman" w:hAnsi="Consolas" w:cs="Times New Roman"/>
          <w:bCs/>
          <w:sz w:val="20"/>
          <w:szCs w:val="20"/>
        </w:rPr>
        <w:tab/>
      </w:r>
    </w:p>
    <w:p w14:paraId="2B9BE737" w14:textId="4B2F1452" w:rsidR="00CB2783" w:rsidRPr="00CB2783" w:rsidRDefault="00CB2783" w:rsidP="00CB2783">
      <w:pPr>
        <w:ind w:left="440"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CORRECT, RANGE_ERR, NUM_ERR, NOT_TXT, NOT_EXIST, NOT_READABLE, NOT_WRITEABLE, ORDER_ERR,</w:t>
      </w:r>
      <w:r>
        <w:rPr>
          <w:rFonts w:ascii="Consolas" w:eastAsia="Times New Roman" w:hAnsi="Consolas" w:cs="Times New Roman"/>
          <w:bCs/>
          <w:sz w:val="20"/>
          <w:szCs w:val="20"/>
        </w:rPr>
        <w:t xml:space="preserve">      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CHOICE_ERR, FILE_EMPTY</w:t>
      </w:r>
    </w:p>
    <w:p w14:paraId="1701FD3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>};</w:t>
      </w:r>
    </w:p>
    <w:p w14:paraId="425B6DA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const</w:t>
      </w: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string</w:t>
      </w: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ERRORS</w:t>
      </w: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>[] = {</w:t>
      </w:r>
    </w:p>
    <w:p w14:paraId="488AC7F5" w14:textId="11AB5470" w:rsidR="00CB2783" w:rsidRPr="00CB2783" w:rsidRDefault="00CB2783" w:rsidP="00271D7F">
      <w:pPr>
        <w:ind w:left="440"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"", "Значение не попадает в диапазон!", "Проверьте корректность ввода данных!", </w:t>
      </w:r>
      <w:r w:rsidR="00271D7F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271D7F" w:rsidRPr="00271D7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</w:t>
      </w: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"Расширение не 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!", "Проверьте корректность ввода пути к файлу!", </w:t>
      </w:r>
      <w:r w:rsidR="00271D7F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271D7F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271D7F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271D7F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271D7F" w:rsidRPr="00271D7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</w:t>
      </w: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"Файл закрыт для чтения!", "Файл закрыт для записи!", "Значения порядков не равны!", </w:t>
      </w:r>
      <w:r w:rsidR="00271D7F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271D7F" w:rsidRPr="00271D7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>"Проверьте корректность выбора!", "Файл пуст!"</w:t>
      </w:r>
    </w:p>
    <w:p w14:paraId="0F25DA7F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;</w:t>
      </w:r>
    </w:p>
    <w:p w14:paraId="3A3C017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constexpr int MIN_MATRIX = 2;</w:t>
      </w:r>
    </w:p>
    <w:p w14:paraId="2B112F70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constexpr int MAX_MATRIX = 100;</w:t>
      </w:r>
    </w:p>
    <w:p w14:paraId="4D55A32B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9618D6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void</w:t>
      </w: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printTask</w:t>
      </w: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>()</w:t>
      </w:r>
    </w:p>
    <w:p w14:paraId="5E7A67A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18E77D90" w14:textId="07A385C2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Данная программа располагает строки матрицы по возрастанию элементов </w:t>
      </w:r>
      <w:r w:rsidR="0006721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06721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06721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06721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06721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>побочной диагонали исходной матрицы:\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>\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03C8B58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5E81EE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ERRORS_LIST checkArea(int num, const int MIN, const int MAX)</w:t>
      </w:r>
    </w:p>
    <w:p w14:paraId="74F68C9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{   </w:t>
      </w:r>
    </w:p>
    <w:p w14:paraId="317C3C5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ERRORS_LIST error;</w:t>
      </w:r>
    </w:p>
    <w:p w14:paraId="0622E9F0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04754EFE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f (num &lt; MIN || num &gt; MAX)</w:t>
      </w:r>
    </w:p>
    <w:p w14:paraId="23641F9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error = RANGE_ERR;</w:t>
      </w:r>
    </w:p>
    <w:p w14:paraId="531CE25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1623C81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5C02C2A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void setLengthMatrix(int**&amp; matrix, int order)</w:t>
      </w:r>
    </w:p>
    <w:p w14:paraId="686B333A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73992E8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matrix = new int* [order];</w:t>
      </w:r>
    </w:p>
    <w:p w14:paraId="569AF7EA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for (int i = 0; i &lt; order; i++)</w:t>
      </w:r>
    </w:p>
    <w:p w14:paraId="1225A40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matrix[i] = new int[order];</w:t>
      </w:r>
    </w:p>
    <w:p w14:paraId="49134A9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4220BE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void printError(ERRORS_LIST error)</w:t>
      </w:r>
    </w:p>
    <w:p w14:paraId="292E7BF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7756D300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cout &lt;&lt; ERRORS[error] &lt;&lt; "\nПовторите попытку";</w:t>
      </w:r>
    </w:p>
    <w:p w14:paraId="58E9952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40B86E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void setLegnthDiagonal(int**&amp; diagonal, int order)</w:t>
      </w:r>
    </w:p>
    <w:p w14:paraId="194248C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EEF728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diagonal = new int* [order];</w:t>
      </w:r>
    </w:p>
    <w:p w14:paraId="63099CA0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for (int i = 0; i &lt; 2; i++)</w:t>
      </w:r>
    </w:p>
    <w:p w14:paraId="02CAA26F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diagonal[i] = new int[order];</w:t>
      </w:r>
    </w:p>
    <w:p w14:paraId="32C63CEA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A1BA68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int checkNum(int MIN, int MAX)</w:t>
      </w:r>
    </w:p>
    <w:p w14:paraId="11CFE7B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FF89E7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ERRORS_LIST error;</w:t>
      </w:r>
    </w:p>
    <w:p w14:paraId="2FE3E5F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nt num;</w:t>
      </w:r>
    </w:p>
    <w:p w14:paraId="54F916B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72E8F48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6DF9793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error = CORRECT;</w:t>
      </w:r>
    </w:p>
    <w:p w14:paraId="16AB35C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cin &gt;&gt; num;</w:t>
      </w:r>
    </w:p>
    <w:p w14:paraId="413AD93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if (cin.fail())</w:t>
      </w:r>
    </w:p>
    <w:p w14:paraId="09AB656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0F5ECFA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CHOICE_ERR;</w:t>
      </w:r>
    </w:p>
    <w:p w14:paraId="4351175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cin.clear();</w:t>
      </w:r>
    </w:p>
    <w:p w14:paraId="18F8CD4E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cin.get() != '\n');</w:t>
      </w:r>
    </w:p>
    <w:p w14:paraId="1BE8F05F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25A277B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 &amp;&amp; cin.get() != '\n')</w:t>
      </w:r>
    </w:p>
    <w:p w14:paraId="67A971A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6A79D09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CHOICE_ERR;</w:t>
      </w:r>
    </w:p>
    <w:p w14:paraId="5E43D7D1" w14:textId="77777777" w:rsidR="00CB2783" w:rsidRPr="0054677C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cout</w:t>
      </w:r>
      <w:r w:rsidRPr="0054677C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>Некорректный</w:t>
      </w:r>
      <w:r w:rsidRPr="0054677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>выбор</w:t>
      </w:r>
      <w:r w:rsidRPr="0054677C">
        <w:rPr>
          <w:rFonts w:ascii="Consolas" w:eastAsia="Times New Roman" w:hAnsi="Consolas" w:cs="Times New Roman"/>
          <w:bCs/>
          <w:sz w:val="20"/>
          <w:szCs w:val="20"/>
        </w:rPr>
        <w:t>!\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4677C">
        <w:rPr>
          <w:rFonts w:ascii="Consolas" w:eastAsia="Times New Roman" w:hAnsi="Consolas" w:cs="Times New Roman"/>
          <w:bCs/>
          <w:sz w:val="20"/>
          <w:szCs w:val="20"/>
        </w:rPr>
        <w:t>";</w:t>
      </w:r>
    </w:p>
    <w:p w14:paraId="6BBB582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4677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while</w:t>
      </w:r>
      <w:r w:rsidRPr="0054677C">
        <w:rPr>
          <w:rFonts w:ascii="Consolas" w:eastAsia="Times New Roman" w:hAnsi="Consolas" w:cs="Times New Roman"/>
          <w:bCs/>
          <w:sz w:val="20"/>
          <w:szCs w:val="20"/>
        </w:rPr>
        <w:t xml:space="preserve"> (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cin</w:t>
      </w:r>
      <w:r w:rsidRPr="0054677C">
        <w:rPr>
          <w:rFonts w:ascii="Consolas" w:eastAsia="Times New Roman" w:hAnsi="Consolas" w:cs="Times New Roman"/>
          <w:bCs/>
          <w:sz w:val="20"/>
          <w:szCs w:val="20"/>
        </w:rPr>
        <w:t>.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get</w:t>
      </w:r>
      <w:r w:rsidRPr="0054677C">
        <w:rPr>
          <w:rFonts w:ascii="Consolas" w:eastAsia="Times New Roman" w:hAnsi="Consolas" w:cs="Times New Roman"/>
          <w:bCs/>
          <w:sz w:val="20"/>
          <w:szCs w:val="20"/>
        </w:rPr>
        <w:t xml:space="preserve">() != 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'\n');</w:t>
      </w:r>
    </w:p>
    <w:p w14:paraId="0D3180E0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F29C78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40D92C3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checkArea(num, MIN, MAX);</w:t>
      </w:r>
    </w:p>
    <w:p w14:paraId="6681F21A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if (error != CORRECT)</w:t>
      </w:r>
    </w:p>
    <w:p w14:paraId="2231AB2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printError(error);</w:t>
      </w:r>
    </w:p>
    <w:p w14:paraId="668003F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} while (error != CORRECT);</w:t>
      </w:r>
    </w:p>
    <w:p w14:paraId="5824B37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return num;</w:t>
      </w:r>
    </w:p>
    <w:p w14:paraId="1305671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150EA8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int** copyMatrix(int**&amp; resMatrix, int** matrix, int order)</w:t>
      </w:r>
    </w:p>
    <w:p w14:paraId="2841D240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02BA43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setLengthMatrix(resMatrix, order);</w:t>
      </w:r>
    </w:p>
    <w:p w14:paraId="25487A7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for (int i = 0; i &lt; order; ++i) {</w:t>
      </w:r>
    </w:p>
    <w:p w14:paraId="688F444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resMatrix[i] = new int[order];</w:t>
      </w:r>
    </w:p>
    <w:p w14:paraId="5B3B5B9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for (int j = 0; j &lt; order; ++j) {</w:t>
      </w:r>
    </w:p>
    <w:p w14:paraId="0F359D1B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resMatrix[i][j] = matrix[i][j];</w:t>
      </w:r>
    </w:p>
    <w:p w14:paraId="16D8C1D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491355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1B7209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return resMatrix;</w:t>
      </w:r>
    </w:p>
    <w:p w14:paraId="096A3B9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B7CD790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bool checkInOut()</w:t>
      </w:r>
    </w:p>
    <w:p w14:paraId="0F6682A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AAE5A1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const int FILE_CHOICE = 1;</w:t>
      </w:r>
    </w:p>
    <w:p w14:paraId="3DC30B0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const int CONSOLE_CHOICE = 2;</w:t>
      </w:r>
    </w:p>
    <w:p w14:paraId="7E8A1FB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ERRORS_LIST error;</w:t>
      </w:r>
    </w:p>
    <w:p w14:paraId="13EFC770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nt num;</w:t>
      </w:r>
    </w:p>
    <w:p w14:paraId="70C2D53F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bool choose;</w:t>
      </w:r>
    </w:p>
    <w:p w14:paraId="7D7BCF9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choose = false;</w:t>
      </w:r>
    </w:p>
    <w:p w14:paraId="11D8B27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num = checkNum(FILE_CHOICE, CONSOLE_CHOICE);</w:t>
      </w:r>
    </w:p>
    <w:p w14:paraId="4142955B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f (num == 1)</w:t>
      </w:r>
    </w:p>
    <w:p w14:paraId="3268AB0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choose = true;</w:t>
      </w:r>
    </w:p>
    <w:p w14:paraId="74755B9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return choose;</w:t>
      </w:r>
    </w:p>
    <w:p w14:paraId="5547B75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B50D49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void setLegnthMaxInColumn(int*&amp; maxInColumn, int order)</w:t>
      </w:r>
    </w:p>
    <w:p w14:paraId="26F7FB0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266C79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maxInColumn = new int[order];</w:t>
      </w:r>
    </w:p>
    <w:p w14:paraId="0C02AEB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DF650D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bool chooseFileInput()</w:t>
      </w:r>
    </w:p>
    <w:p w14:paraId="4D8738B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796C52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bool choose;</w:t>
      </w:r>
    </w:p>
    <w:p w14:paraId="4E17383F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choose = false;</w:t>
      </w:r>
    </w:p>
    <w:p w14:paraId="6BD5AE1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cout &lt;&lt; "Вы хотите вводить матрицу через файл? (Да - " &lt;&lt; 1 &lt;&lt; " / Нет - " &lt;&lt; 2 &lt;&lt; ")\n";</w:t>
      </w:r>
    </w:p>
    <w:p w14:paraId="7F85779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choose = checkInOut();</w:t>
      </w:r>
    </w:p>
    <w:p w14:paraId="3E49827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return choose;</w:t>
      </w:r>
    </w:p>
    <w:p w14:paraId="251E17DF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E86924B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void fileReading(string&amp; pathToFile)</w:t>
      </w:r>
    </w:p>
    <w:p w14:paraId="5BA6F74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F6922D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ERRORS_LIST error;</w:t>
      </w:r>
    </w:p>
    <w:p w14:paraId="6F69F62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</w:p>
    <w:p w14:paraId="4F153FE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7D40BBE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3775A85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error = CORRECT;</w:t>
      </w:r>
    </w:p>
    <w:p w14:paraId="37C7212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cout</w:t>
      </w: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путь к файлу с расширением .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>: ";</w:t>
      </w:r>
    </w:p>
    <w:p w14:paraId="6D4F234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getline(cin, pathToFile);</w:t>
      </w:r>
    </w:p>
    <w:p w14:paraId="1008C29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if (pathToFile.substr(pathToFile.length() - 4, 4) != ".txt")</w:t>
      </w:r>
    </w:p>
    <w:p w14:paraId="3B1E016F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NOT_TXT;</w:t>
      </w:r>
    </w:p>
    <w:p w14:paraId="0929CC5B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else if (!ifstream(pathToFile))</w:t>
      </w:r>
    </w:p>
    <w:p w14:paraId="2391680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NOT_EXIST;</w:t>
      </w:r>
    </w:p>
    <w:p w14:paraId="1C51558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else </w:t>
      </w:r>
    </w:p>
    <w:p w14:paraId="774BB6BF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2EAEA3E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ifstream file(pathToFile);</w:t>
      </w:r>
    </w:p>
    <w:p w14:paraId="7CD227E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if (!file.is_open())</w:t>
      </w:r>
    </w:p>
    <w:p w14:paraId="255102F0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NOT_READABLE;</w:t>
      </w:r>
    </w:p>
    <w:p w14:paraId="2FEA722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else if (file.peek() == ifstream::traits_type::eof()) </w:t>
      </w:r>
    </w:p>
    <w:p w14:paraId="502A082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77878CAB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FILE_EMPTY;</w:t>
      </w:r>
    </w:p>
    <w:p w14:paraId="262C676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file.close();</w:t>
      </w:r>
    </w:p>
    <w:p w14:paraId="108851E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8BB098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file.close(); </w:t>
      </w:r>
    </w:p>
    <w:p w14:paraId="1A6A18A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3407B8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if (error != CORRECT) </w:t>
      </w:r>
    </w:p>
    <w:p w14:paraId="0BCF16F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printError(error);</w:t>
      </w:r>
    </w:p>
    <w:p w14:paraId="22B0315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} while (error != CORRECT);</w:t>
      </w:r>
    </w:p>
    <w:p w14:paraId="5C61678A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FCDF4E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B39C8C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void fileWriting(string&amp; pathToFile) </w:t>
      </w:r>
    </w:p>
    <w:p w14:paraId="32D7E88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000A7B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ERRORS_LIST error;</w:t>
      </w:r>
    </w:p>
    <w:p w14:paraId="542FBA9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</w:p>
    <w:p w14:paraId="46158D1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</w:p>
    <w:p w14:paraId="43D2969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{</w:t>
      </w:r>
    </w:p>
    <w:p w14:paraId="00E782D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error</w:t>
      </w: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CORRECT</w:t>
      </w: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4C9301C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путь к файлу с расширением .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>: ";</w:t>
      </w:r>
    </w:p>
    <w:p w14:paraId="3EB7949F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getline(cin, pathToFile);</w:t>
      </w:r>
    </w:p>
    <w:p w14:paraId="23CD639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if (pathToFile.substr(pathToFile.length() - 4, 4) != ".txt")</w:t>
      </w:r>
    </w:p>
    <w:p w14:paraId="19726ACE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NOT_TXT;</w:t>
      </w:r>
    </w:p>
    <w:p w14:paraId="5578173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else if (!ifstream(pathToFile))</w:t>
      </w:r>
    </w:p>
    <w:p w14:paraId="7B202DB0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NOT_EXIST;</w:t>
      </w:r>
    </w:p>
    <w:p w14:paraId="1C85B16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4FF4591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6C09E36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ifstream file(pathToFile);</w:t>
      </w:r>
    </w:p>
    <w:p w14:paraId="5265B46B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if (!file.is_open()) </w:t>
      </w:r>
    </w:p>
    <w:p w14:paraId="22C74A2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NOT_WRITEABLE;</w:t>
      </w:r>
    </w:p>
    <w:p w14:paraId="5274BFD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3F076BE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if (error != CORRECT)</w:t>
      </w:r>
    </w:p>
    <w:p w14:paraId="1B08367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printError(error);</w:t>
      </w:r>
    </w:p>
    <w:p w14:paraId="251EF64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} while (error != CORRECT);</w:t>
      </w:r>
    </w:p>
    <w:p w14:paraId="2FDA193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D05571F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int readOrder(string&amp; pathTofile, int num)</w:t>
      </w:r>
    </w:p>
    <w:p w14:paraId="30EC36C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70FF179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nt buf;</w:t>
      </w:r>
    </w:p>
    <w:p w14:paraId="0538A96A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nt order;</w:t>
      </w:r>
    </w:p>
    <w:p w14:paraId="69C80BC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nt rows;</w:t>
      </w:r>
    </w:p>
    <w:p w14:paraId="3A784A40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nt cols;</w:t>
      </w:r>
    </w:p>
    <w:p w14:paraId="33C5503E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ERRORS_LIST error;</w:t>
      </w:r>
    </w:p>
    <w:p w14:paraId="33A42FF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order = 0;</w:t>
      </w:r>
    </w:p>
    <w:p w14:paraId="3CD00D1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1492EB5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fstream file(pathTofile);</w:t>
      </w:r>
    </w:p>
    <w:p w14:paraId="635B6D7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f (num == 2)</w:t>
      </w:r>
    </w:p>
    <w:p w14:paraId="4582D6DA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47794F9F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cout &lt;&lt; "Введите порядок матрицы [" &lt;&lt; MIN_MATRIX &lt;&lt; ": " &lt;&lt; MAX_MATRIX &lt;&lt; "]: ";</w:t>
      </w:r>
    </w:p>
    <w:p w14:paraId="13F06C3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order = checkNum(MIN_MATRIX, MAX_MATRIX);</w:t>
      </w:r>
    </w:p>
    <w:p w14:paraId="0974519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E6A34D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5B79FE0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7213889E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rows = 0;</w:t>
      </w:r>
    </w:p>
    <w:p w14:paraId="726CFE1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cols = 0;</w:t>
      </w:r>
    </w:p>
    <w:p w14:paraId="5A5BEF4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buf = 0;</w:t>
      </w:r>
    </w:p>
    <w:p w14:paraId="13F8331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</w:p>
    <w:p w14:paraId="33CBE1B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file &gt;&gt; order;</w:t>
      </w:r>
    </w:p>
    <w:p w14:paraId="2F9E77A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file.get() != '\n';</w:t>
      </w:r>
    </w:p>
    <w:p w14:paraId="6D61238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if (checkArea(order, MIN_MATRIX, MAX_MATRIX) != CORRECT)</w:t>
      </w:r>
    </w:p>
    <w:p w14:paraId="429CAE10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0FCE625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ORDER_ERR;</w:t>
      </w:r>
    </w:p>
    <w:p w14:paraId="7B9EBAB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file.close();</w:t>
      </w:r>
    </w:p>
    <w:p w14:paraId="136D803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ADC2B9F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1B825FB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739E80C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error == CORRECT &amp;&amp; !file.eof())</w:t>
      </w:r>
    </w:p>
    <w:p w14:paraId="22BF9DA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2C0FC23F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cols = 0;</w:t>
      </w:r>
    </w:p>
    <w:p w14:paraId="739BB5AA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while (error == CORRECT &amp;&amp; file.peek() != '\n' &amp;&amp; !file.eof())</w:t>
      </w:r>
    </w:p>
    <w:p w14:paraId="37951F3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{</w:t>
      </w:r>
    </w:p>
    <w:p w14:paraId="6EDC30F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file &gt;&gt; buf;</w:t>
      </w:r>
    </w:p>
    <w:p w14:paraId="104F4A5A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cols++;</w:t>
      </w:r>
    </w:p>
    <w:p w14:paraId="4CE4114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6477753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error == CORRECT)</w:t>
      </w:r>
    </w:p>
    <w:p w14:paraId="55D856BB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{</w:t>
      </w:r>
    </w:p>
    <w:p w14:paraId="6784340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        file.get() != '\n';</w:t>
      </w:r>
    </w:p>
    <w:p w14:paraId="55CCC03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rows++;</w:t>
      </w:r>
    </w:p>
    <w:p w14:paraId="2AF5F4D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f (cols == order)</w:t>
      </w:r>
    </w:p>
    <w:p w14:paraId="38BF8CB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error = CORRECT;</w:t>
      </w:r>
    </w:p>
    <w:p w14:paraId="278523F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}  </w:t>
      </w:r>
    </w:p>
    <w:p w14:paraId="39C08C8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ADBBE7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file.get() != '\n';</w:t>
      </w:r>
    </w:p>
    <w:p w14:paraId="4B2656CF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8DD27E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file.close();</w:t>
      </w:r>
    </w:p>
    <w:p w14:paraId="7750A78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6C38B5DF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56A60A5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checkArea(rows, MIN_MATRIX, MAX_MATRIX);</w:t>
      </w:r>
    </w:p>
    <w:p w14:paraId="3AE7C62F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checkArea(cols, MIN_MATRIX, MAX_MATRIX);</w:t>
      </w:r>
    </w:p>
    <w:p w14:paraId="68AAC85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AD4DEE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if ((error == CORRECT) &amp;&amp; (rows != order || cols != order))</w:t>
      </w:r>
    </w:p>
    <w:p w14:paraId="5378960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ORDER_ERR;</w:t>
      </w:r>
    </w:p>
    <w:p w14:paraId="541FFD9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A5006B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f (error != CORRECT)</w:t>
      </w:r>
    </w:p>
    <w:p w14:paraId="1B1E35D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printError(error);</w:t>
      </w:r>
    </w:p>
    <w:p w14:paraId="7103EB5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f (error == CORRECT)</w:t>
      </w:r>
    </w:p>
    <w:p w14:paraId="3E67727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return order;</w:t>
      </w:r>
    </w:p>
    <w:p w14:paraId="219E482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04381C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void readMatrix(int**&amp; matrix, int&amp; order)</w:t>
      </w:r>
    </w:p>
    <w:p w14:paraId="48D64ED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09B53A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string pathToFile;</w:t>
      </w:r>
    </w:p>
    <w:p w14:paraId="41E483A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const int MIN_ELEMENT = -1000;</w:t>
      </w:r>
    </w:p>
    <w:p w14:paraId="769ABB8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const int MAX_ELEMENT = 1000;</w:t>
      </w:r>
    </w:p>
    <w:p w14:paraId="29186C6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ERRORS_LIST error;</w:t>
      </w:r>
    </w:p>
    <w:p w14:paraId="29028C5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bool isCorrect;</w:t>
      </w:r>
    </w:p>
    <w:p w14:paraId="61CEF44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bool fromFile;</w:t>
      </w:r>
    </w:p>
    <w:p w14:paraId="5B7DCEE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nt orderCheck;</w:t>
      </w:r>
    </w:p>
    <w:p w14:paraId="0477A44E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orderCheck = 0;</w:t>
      </w:r>
    </w:p>
    <w:p w14:paraId="7CE6E7C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fromFile = chooseFileInput();                                              </w:t>
      </w:r>
    </w:p>
    <w:p w14:paraId="415693E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pathToFile = ' ';</w:t>
      </w:r>
    </w:p>
    <w:p w14:paraId="31752A9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f (fromFile)</w:t>
      </w:r>
    </w:p>
    <w:p w14:paraId="76EF874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E25468B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do</w:t>
      </w:r>
    </w:p>
    <w:p w14:paraId="571032AA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23747A6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isCorrect = true;</w:t>
      </w:r>
    </w:p>
    <w:p w14:paraId="46878DD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fileReading(pathToFile);</w:t>
      </w:r>
    </w:p>
    <w:p w14:paraId="595855B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order = readOrder(pathToFile, 1);</w:t>
      </w:r>
    </w:p>
    <w:p w14:paraId="2CDCBEDF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orderCheck = order;</w:t>
      </w:r>
    </w:p>
    <w:p w14:paraId="2B933ABE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if (order == 0)</w:t>
      </w:r>
    </w:p>
    <w:p w14:paraId="4A415AA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isCorrect = false; </w:t>
      </w:r>
    </w:p>
    <w:p w14:paraId="4840558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} while (!isCorrect);</w:t>
      </w:r>
    </w:p>
    <w:p w14:paraId="671EA64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DDD405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4BFA27F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order = readOrder(pathToFile, 2);</w:t>
      </w:r>
    </w:p>
    <w:p w14:paraId="56DB165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setLengthMatrix(matrix, order);</w:t>
      </w:r>
    </w:p>
    <w:p w14:paraId="2DF45CD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fstream file(pathToFile);</w:t>
      </w:r>
    </w:p>
    <w:p w14:paraId="1299C8FF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file.get() != '\n';</w:t>
      </w:r>
    </w:p>
    <w:p w14:paraId="30C096E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76A2BEE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for (int row = 0; row &lt; order; row++)</w:t>
      </w:r>
    </w:p>
    <w:p w14:paraId="6F2427A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911CB2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for (int col = 0; col &lt; order; col++)</w:t>
      </w:r>
    </w:p>
    <w:p w14:paraId="1AAB1AFE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31373FDE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if (fromFile)</w:t>
      </w:r>
    </w:p>
    <w:p w14:paraId="2F99E6F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3E3E57D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file &gt;&gt; matrix[row][col];</w:t>
      </w:r>
    </w:p>
    <w:p w14:paraId="78BD93B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checkArea(matrix[row][col], MIN_ELEMENT, MAX_ELEMENT);</w:t>
      </w:r>
    </w:p>
    <w:p w14:paraId="1BD9034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6F5F004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else</w:t>
      </w:r>
    </w:p>
    <w:p w14:paraId="2A9A5C9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7EDEDAB4" w14:textId="3CA9527B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cout &lt;&lt; "Введите в " &lt;&lt; (row + 1) &lt;&lt; " строке " &lt;&lt; (col + 1) &lt;&lt; </w:t>
      </w:r>
      <w:r w:rsidR="00D17DB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17DB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17DB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17DB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17DB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D17DBB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   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" столбце элемент [" &lt;&lt; MIN_ELEMENT &lt;&lt; " : " &lt;&lt; MAX_ELEMENT &lt;&lt; "]: ";</w:t>
      </w:r>
    </w:p>
    <w:p w14:paraId="4679210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matrix[row][col] = checkNum(MIN_ELEMENT, MAX_ELEMENT);</w:t>
      </w:r>
    </w:p>
    <w:p w14:paraId="2FF4EA4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}</w:t>
      </w:r>
    </w:p>
    <w:p w14:paraId="61CC6C60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A667CC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if (fromFile)</w:t>
      </w:r>
    </w:p>
    <w:p w14:paraId="48CD0F2B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file.get() != '\n';</w:t>
      </w:r>
    </w:p>
    <w:p w14:paraId="7DCBC5A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D6A7A2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f (fromFile)</w:t>
      </w:r>
    </w:p>
    <w:p w14:paraId="48DBEB2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file.close();</w:t>
      </w:r>
    </w:p>
    <w:p w14:paraId="37D9F71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FE9DE3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void swapMatrixColumns(int**&amp; diagonal, int col1, int col2, int order)</w:t>
      </w:r>
    </w:p>
    <w:p w14:paraId="09FFA7A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FD03F5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nt temp;</w:t>
      </w:r>
    </w:p>
    <w:p w14:paraId="631A958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for (int i = 0; i &lt; 2; i++)</w:t>
      </w:r>
    </w:p>
    <w:p w14:paraId="0DE6C98A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69CE6BC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temp = diagonal[i][col1];</w:t>
      </w:r>
    </w:p>
    <w:p w14:paraId="2F09976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diagonal[i][col1] = diagonal[i][col2];</w:t>
      </w:r>
    </w:p>
    <w:p w14:paraId="1E02D3D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diagonal[i][col2] = temp;</w:t>
      </w:r>
    </w:p>
    <w:p w14:paraId="6D84BAA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7F8E48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2638BF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int** createMatrixOfDiagonalElements(int** matrix, int&amp; order)</w:t>
      </w:r>
    </w:p>
    <w:p w14:paraId="7FFD982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EC257E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nt** diagonal;</w:t>
      </w:r>
    </w:p>
    <w:p w14:paraId="40B2DCA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setLegnthDiagonal(diagonal, order);</w:t>
      </w:r>
    </w:p>
    <w:p w14:paraId="28C80B8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for (int i = 0; i &lt; order; i++)</w:t>
      </w:r>
    </w:p>
    <w:p w14:paraId="1D6EDC2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40FFF6FE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diagonal[0][i] = matrix[i][order - 1 - i];</w:t>
      </w:r>
    </w:p>
    <w:p w14:paraId="36B344AB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diagonal[1][i] = i;                    </w:t>
      </w:r>
    </w:p>
    <w:p w14:paraId="165E182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2D18DA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return diagonal;</w:t>
      </w:r>
    </w:p>
    <w:p w14:paraId="2C34E2D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3EF266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int** sortDiagonal(int**&amp; diagonal, int&amp; order)</w:t>
      </w:r>
    </w:p>
    <w:p w14:paraId="08A0FE2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3431BFA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nt minInColumn;</w:t>
      </w:r>
    </w:p>
    <w:p w14:paraId="6094F85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nt numOfColumn;</w:t>
      </w:r>
    </w:p>
    <w:p w14:paraId="4E074BF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nt i;</w:t>
      </w:r>
    </w:p>
    <w:p w14:paraId="08FA04F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for (int j = 0; j &lt; order - 1; j++)</w:t>
      </w:r>
    </w:p>
    <w:p w14:paraId="7A9D677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039679F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i = j + 1;</w:t>
      </w:r>
    </w:p>
    <w:p w14:paraId="3ED12ABB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minInColumn = diagonal[0][j];</w:t>
      </w:r>
    </w:p>
    <w:p w14:paraId="79611E6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numOfColumn = j;</w:t>
      </w:r>
    </w:p>
    <w:p w14:paraId="1DD8206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while (i &lt; order)</w:t>
      </w:r>
    </w:p>
    <w:p w14:paraId="0760A25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21405B3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if (minInColumn &gt; diagonal[0][i])</w:t>
      </w:r>
    </w:p>
    <w:p w14:paraId="3CF819A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14FC2EBA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minInColumn = diagonal[0][i];</w:t>
      </w:r>
    </w:p>
    <w:p w14:paraId="29994500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numOfColumn = i;</w:t>
      </w:r>
    </w:p>
    <w:p w14:paraId="77F8EA0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3366D3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i++;</w:t>
      </w:r>
    </w:p>
    <w:p w14:paraId="7A081DF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472377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if (numOfColumn != j)</w:t>
      </w:r>
    </w:p>
    <w:p w14:paraId="4CC5B23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swapMatrixColumns(diagonal, j, numOfColumn, order);</w:t>
      </w:r>
    </w:p>
    <w:p w14:paraId="5752720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0ED10B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return diagonal;</w:t>
      </w:r>
    </w:p>
    <w:p w14:paraId="71A63F3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1D36CC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void moveLines(int** resMatrix, int** matrix, int newLine, int prevLine, int order)</w:t>
      </w:r>
    </w:p>
    <w:p w14:paraId="7700113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8A224EE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for (int col = 0; col &lt; order; ++col)</w:t>
      </w:r>
    </w:p>
    <w:p w14:paraId="5F6F9B4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resMatrix[prevLine][col] = matrix[newLine][col];</w:t>
      </w:r>
    </w:p>
    <w:p w14:paraId="57A58E7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55785F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int** sortMatrix(int** matrix, int** diagonal, int order)</w:t>
      </w:r>
    </w:p>
    <w:p w14:paraId="09BAE53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1F8475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nt** resMatrix;</w:t>
      </w:r>
    </w:p>
    <w:p w14:paraId="0CD4F48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nt newLine;</w:t>
      </w:r>
    </w:p>
    <w:p w14:paraId="60B67DF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resMatrix = copyMatrix(resMatrix, matrix, order);</w:t>
      </w:r>
    </w:p>
    <w:p w14:paraId="540A73A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for (int i = 0; i &lt; order; i++)</w:t>
      </w:r>
    </w:p>
    <w:p w14:paraId="30036CC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0E705D4B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newLine = diagonal[1][i];</w:t>
      </w:r>
    </w:p>
    <w:p w14:paraId="07B7C1AB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moveLines(resMatrix, matrix, newLine, i, order);</w:t>
      </w:r>
    </w:p>
    <w:p w14:paraId="2F8D722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061CC8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return resMatrix;</w:t>
      </w:r>
    </w:p>
    <w:p w14:paraId="22F099B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3458ADA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DEC755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void freeMemory(int**&amp; matrix, int**&amp; resMatrix, int**&amp; diagonal, int order)</w:t>
      </w:r>
    </w:p>
    <w:p w14:paraId="135F0BB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050316F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for (int i = 0; i &lt; order; i++)</w:t>
      </w:r>
    </w:p>
    <w:p w14:paraId="5F8548A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delete[] matrix[i];</w:t>
      </w:r>
    </w:p>
    <w:p w14:paraId="174082D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delete[] matrix;</w:t>
      </w:r>
    </w:p>
    <w:p w14:paraId="20E81B9E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378480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for (int i = 0; i &lt; order; i++)</w:t>
      </w:r>
    </w:p>
    <w:p w14:paraId="386F0C6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delete[] resMatrix[i];</w:t>
      </w:r>
    </w:p>
    <w:p w14:paraId="173BB48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delete[] resMatrix;</w:t>
      </w:r>
    </w:p>
    <w:p w14:paraId="688A0C4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305696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for (int i = 0; i &lt; 2; i++)</w:t>
      </w:r>
    </w:p>
    <w:p w14:paraId="51A8EF4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delete[] diagonal[i];</w:t>
      </w:r>
    </w:p>
    <w:p w14:paraId="58EF66DB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delete[] diagonal;</w:t>
      </w:r>
    </w:p>
    <w:p w14:paraId="7349BC0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EBEEB3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bool chooseFileOutput()</w:t>
      </w:r>
    </w:p>
    <w:p w14:paraId="2D51E63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9F961A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cout &lt;&lt; "\nВы хотите выводить матрицу через файл? (Да - " &lt;&lt; 1 &lt;&lt; " / Нет - " &lt;&lt; 2 &lt;&lt; ")\n";</w:t>
      </w:r>
    </w:p>
    <w:p w14:paraId="2F2370A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return checkInOut();</w:t>
      </w:r>
    </w:p>
    <w:p w14:paraId="7DA56040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C6A702F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void printResult(int** resMatrix, int order)</w:t>
      </w:r>
    </w:p>
    <w:p w14:paraId="2A5E9B8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A809B4D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nt line = 0;</w:t>
      </w:r>
    </w:p>
    <w:p w14:paraId="02D2A0F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nt column = 0;</w:t>
      </w:r>
    </w:p>
    <w:p w14:paraId="6576860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string pathToFile;</w:t>
      </w:r>
    </w:p>
    <w:p w14:paraId="0F00103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</w:p>
    <w:p w14:paraId="107AC06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bool printToFile;</w:t>
      </w:r>
    </w:p>
    <w:p w14:paraId="503438F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printToFile = chooseFileOutput();</w:t>
      </w:r>
    </w:p>
    <w:p w14:paraId="7E7B0844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pathToFile = ' ';</w:t>
      </w:r>
    </w:p>
    <w:p w14:paraId="50F9080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f (printToFile)</w:t>
      </w:r>
    </w:p>
    <w:p w14:paraId="7CB68B3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02071160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fileWriting(pathToFile);</w:t>
      </w:r>
    </w:p>
    <w:p w14:paraId="64324E70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ofstream fileOut(pathToFile, std::ios::app);</w:t>
      </w:r>
    </w:p>
    <w:p w14:paraId="78F8123A" w14:textId="77777777" w:rsidR="00CB2783" w:rsidRPr="0054677C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fileOut</w:t>
      </w:r>
      <w:r w:rsidRPr="0054677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Отсортированная Матрица:\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4677C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5FE02F5B" w14:textId="77777777" w:rsidR="00CB2783" w:rsidRPr="0054677C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4677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}</w:t>
      </w:r>
    </w:p>
    <w:p w14:paraId="3685B2AA" w14:textId="77777777" w:rsidR="00CB2783" w:rsidRPr="0054677C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4677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42240038" w14:textId="77777777" w:rsidR="00CB2783" w:rsidRPr="0054677C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4677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cout</w:t>
      </w:r>
      <w:r w:rsidRPr="0054677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Отсортированная Матрица:\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54677C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7A2943B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54677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CB2783">
        <w:rPr>
          <w:rFonts w:ascii="Consolas" w:eastAsia="Times New Roman" w:hAnsi="Consolas" w:cs="Times New Roman"/>
          <w:bCs/>
          <w:sz w:val="20"/>
          <w:szCs w:val="20"/>
        </w:rPr>
        <w:t>ofstream fileOut(pathToFile, std::ios::app);</w:t>
      </w:r>
    </w:p>
    <w:p w14:paraId="1C18192E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for (line = 0; line &lt; order; line++)</w:t>
      </w:r>
    </w:p>
    <w:p w14:paraId="638AAEAF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A5C598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for (column = 0; column &lt; order; column++)</w:t>
      </w:r>
    </w:p>
    <w:p w14:paraId="23E33D60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5FB66197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if (printToFile)</w:t>
      </w:r>
    </w:p>
    <w:p w14:paraId="72CAD64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fileOut &lt;&lt; resMatrix[line][column] &lt;&lt; " ";</w:t>
      </w:r>
    </w:p>
    <w:p w14:paraId="6A8AC49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else</w:t>
      </w:r>
    </w:p>
    <w:p w14:paraId="68A3F52B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    cout &lt;&lt; resMatrix[line][column] &lt;&lt; " ";</w:t>
      </w:r>
    </w:p>
    <w:p w14:paraId="7501748B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3E0F75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if (printToFile)</w:t>
      </w:r>
    </w:p>
    <w:p w14:paraId="787DFF1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fileOut &lt;&lt; "\n";</w:t>
      </w:r>
    </w:p>
    <w:p w14:paraId="14B0664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4E4FB55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    cout &lt;&lt; "\n";</w:t>
      </w:r>
    </w:p>
    <w:p w14:paraId="62EC896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75FC9C6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f (printToFile)        </w:t>
      </w:r>
    </w:p>
    <w:p w14:paraId="20CC81DB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    fileOut.close();  </w:t>
      </w:r>
    </w:p>
    <w:p w14:paraId="609E68A0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820B990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int main()</w:t>
      </w:r>
    </w:p>
    <w:p w14:paraId="5A7B915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182BF9E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nt** matrix;</w:t>
      </w:r>
    </w:p>
    <w:p w14:paraId="1FFDFF8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nt order;</w:t>
      </w:r>
    </w:p>
    <w:p w14:paraId="6E40531A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nt** diagonal;</w:t>
      </w:r>
    </w:p>
    <w:p w14:paraId="34C0F8B8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int** resMatrix;</w:t>
      </w:r>
    </w:p>
    <w:p w14:paraId="6A127073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070E22A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setlocale(LC_ALL, "RU");</w:t>
      </w:r>
    </w:p>
    <w:p w14:paraId="65A13ECC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printTask();</w:t>
      </w:r>
    </w:p>
    <w:p w14:paraId="75F2F44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readMatrix(matrix, order);</w:t>
      </w:r>
    </w:p>
    <w:p w14:paraId="0491E4F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diagonal = createMatrixOfDiagonalElements(matrix, order);</w:t>
      </w:r>
    </w:p>
    <w:p w14:paraId="6C08BE5A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diagonal = sortDiagonal(diagonal, order);</w:t>
      </w:r>
    </w:p>
    <w:p w14:paraId="267B6381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resMatrix = sortMatrix(matrix, diagonal, order);</w:t>
      </w:r>
    </w:p>
    <w:p w14:paraId="66A51969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printResult(resMatrix, order);</w:t>
      </w:r>
    </w:p>
    <w:p w14:paraId="66CCD145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freeMemory(matrix, resMatrix, diagonal, order);</w:t>
      </w:r>
    </w:p>
    <w:p w14:paraId="5A853522" w14:textId="77777777" w:rsidR="00CB2783" w:rsidRPr="00CB2783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 xml:space="preserve">    return 0;</w:t>
      </w:r>
    </w:p>
    <w:p w14:paraId="1B558A12" w14:textId="435436DD" w:rsidR="00CB2783" w:rsidRPr="00384870" w:rsidRDefault="00CB2783" w:rsidP="00CB2783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CB2783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412F1A7" w14:textId="65CD4A24" w:rsidR="009002A8" w:rsidRPr="001977C9" w:rsidRDefault="009002A8" w:rsidP="009002A8">
      <w:pPr>
        <w:ind w:left="-708" w:right="-858"/>
        <w:rPr>
          <w:rFonts w:ascii="Times New Roman" w:eastAsia="Times New Roman" w:hAnsi="Times New Roman" w:cs="Times New Roman"/>
          <w:b/>
          <w:sz w:val="28"/>
          <w:szCs w:val="28"/>
        </w:rPr>
      </w:pPr>
      <w:r w:rsidRPr="001977C9">
        <w:rPr>
          <w:rFonts w:ascii="Times New Roman" w:eastAsia="Times New Roman" w:hAnsi="Times New Roman" w:cs="Times New Roman"/>
          <w:b/>
          <w:sz w:val="28"/>
          <w:szCs w:val="28"/>
        </w:rPr>
        <w:tab/>
      </w:r>
    </w:p>
    <w:p w14:paraId="29311FB9" w14:textId="77777777" w:rsidR="00924CBC" w:rsidRPr="001977C9" w:rsidRDefault="00924CBC" w:rsidP="00924CBC">
      <w:pPr>
        <w:ind w:right="-858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7E799D6" w14:textId="5577B9B9" w:rsidR="001160DC" w:rsidRDefault="00E5686E" w:rsidP="00EB331C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44797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44797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447976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6D1CE0C5" w14:textId="4C9D1BFC" w:rsidR="00EB331C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F5F696D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>import java.util.Scanner;</w:t>
      </w:r>
    </w:p>
    <w:p w14:paraId="5A5C3B56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>import java.io.File;</w:t>
      </w:r>
    </w:p>
    <w:p w14:paraId="1F5D29B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>import java.io.FileNotFoundException;</w:t>
      </w:r>
    </w:p>
    <w:p w14:paraId="5414F77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>import java.io.FileWriter;</w:t>
      </w:r>
    </w:p>
    <w:p w14:paraId="43656DDC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>import java.io.IOException;</w:t>
      </w:r>
    </w:p>
    <w:p w14:paraId="25347986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6926D308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  MIN_MATRIX = 2;</w:t>
      </w:r>
    </w:p>
    <w:p w14:paraId="117AD37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  MAX_MATRIX = 100;</w:t>
      </w:r>
    </w:p>
    <w:p w14:paraId="300E615B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  MIN_ELEMENT = -1000;</w:t>
      </w:r>
    </w:p>
    <w:p w14:paraId="32B9A897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  MAX_ELEMENT = 1000;</w:t>
      </w:r>
    </w:p>
    <w:p w14:paraId="17857C1B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enum ERRORS_LIST {</w:t>
      </w:r>
    </w:p>
    <w:p w14:paraId="76F6C3B7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CORRECT, RANGE_ERR, NUM_ERR, NOT_TXT, NOT_EXIST, NOT_READABLE, NOT_WRITEABLE, ORDER_ERR, CHOICE_ERR, FILE_EMPTY</w:t>
      </w:r>
    </w:p>
    <w:p w14:paraId="73BF2E4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85E475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String[]</w:t>
      </w:r>
    </w:p>
    <w:p w14:paraId="23E2777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ERRORS = {</w:t>
      </w:r>
    </w:p>
    <w:p w14:paraId="420EF5CA" w14:textId="40AA9594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>"", "Значение не попадает в диапазон!", "Проверьте корректность ввода данных!",</w:t>
      </w: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  <w:t xml:space="preserve">      "Расширение не 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!", "Проверьте корректность ввода пути к файлу!", </w:t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"Файл закрыт для чтения!", "Файл закрыт для записи!", </w:t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"Значения порядков не равны!", "Проверьте корректность выбора!", "Файл пуст!" 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};</w:t>
      </w:r>
    </w:p>
    <w:p w14:paraId="52F8182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canner scanConsole = new Scanner(System.in);</w:t>
      </w:r>
    </w:p>
    <w:p w14:paraId="12C28A59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canner scanFile;</w:t>
      </w:r>
    </w:p>
    <w:p w14:paraId="4C42427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file;</w:t>
      </w:r>
    </w:p>
    <w:p w14:paraId="24FB8ED1" w14:textId="77777777" w:rsidR="008C3E91" w:rsidRPr="0054677C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</w:t>
      </w:r>
      <w:r w:rsidRPr="0054677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static</w:t>
      </w:r>
      <w:r w:rsidRPr="0054677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void</w:t>
      </w:r>
      <w:r w:rsidRPr="0054677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printTask</w:t>
      </w:r>
      <w:r w:rsidRPr="0054677C">
        <w:rPr>
          <w:rFonts w:ascii="Consolas" w:eastAsia="Times New Roman" w:hAnsi="Consolas" w:cs="Times New Roman"/>
          <w:bCs/>
          <w:sz w:val="20"/>
          <w:szCs w:val="20"/>
          <w:lang w:val="ru-RU"/>
        </w:rPr>
        <w:t>() {</w:t>
      </w:r>
    </w:p>
    <w:p w14:paraId="61A2B061" w14:textId="77B23706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54677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>("Данная программа располагает строки матрицы по возрастанию</w:t>
      </w:r>
      <w:r w:rsidR="00E9086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9086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9086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9086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9086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E9086D" w:rsidRPr="00E9086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элементов побочной диагонали исходной матрицы:\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>\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39556BE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D186D22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printError (ERRORS_LIST error) {</w:t>
      </w:r>
    </w:p>
    <w:p w14:paraId="4D1F756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ln(ERRORS[error.ordinal()] + "\nПовторите попытку");</w:t>
      </w:r>
    </w:p>
    <w:p w14:paraId="4AE72E1B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1E0A52A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ORS_LIST checkArea(int num, final int MIN, final int MAX) {</w:t>
      </w:r>
    </w:p>
    <w:p w14:paraId="422D108D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55E0D85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ORS_LIST.CORRECT;</w:t>
      </w:r>
    </w:p>
    <w:p w14:paraId="2DD7BF98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f (num &lt; MIN || num &gt; MAX)</w:t>
      </w:r>
    </w:p>
    <w:p w14:paraId="48DE0315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_LIST.RANGE_ERR;</w:t>
      </w:r>
    </w:p>
    <w:p w14:paraId="082926CE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2DC26F1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72BF54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 static int checkNum(int MIN, int MAX) {</w:t>
      </w:r>
    </w:p>
    <w:p w14:paraId="0C6CB827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41E1551C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nt num = 0;</w:t>
      </w:r>
    </w:p>
    <w:p w14:paraId="7C8ADBB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761B5BA2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_LIST.CORRECT;</w:t>
      </w:r>
    </w:p>
    <w:p w14:paraId="12974E9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51ADB5C4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num = Integer.parseInt(scanConsole.nextLine());</w:t>
      </w:r>
    </w:p>
    <w:p w14:paraId="1022F6AC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NumberFormatException e) {</w:t>
      </w:r>
    </w:p>
    <w:p w14:paraId="285DEF7D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CHOICE_ERR;</w:t>
      </w:r>
    </w:p>
    <w:p w14:paraId="36B9616E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00DB9CB2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} while (error != ERRORS_LIST.CORRECT);</w:t>
      </w:r>
    </w:p>
    <w:p w14:paraId="04170314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return num;</w:t>
      </w:r>
    </w:p>
    <w:p w14:paraId="01DDC267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377A7DE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[][] copyMatrix(int[][] matrix, int order) {</w:t>
      </w:r>
    </w:p>
    <w:p w14:paraId="106FBDEE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nt [][] resMatrix = new int[order][order];</w:t>
      </w:r>
    </w:p>
    <w:p w14:paraId="29D6170C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for (int i = 0; i &lt; order; ++i) {</w:t>
      </w:r>
    </w:p>
    <w:p w14:paraId="153EFB0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resMatrix[i] = new int[order];</w:t>
      </w:r>
    </w:p>
    <w:p w14:paraId="2C321DCE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for (int j = 0; j &lt; order; ++j)</w:t>
      </w:r>
    </w:p>
    <w:p w14:paraId="19AE39E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resMatrix[i][j] = matrix[i][j];</w:t>
      </w:r>
    </w:p>
    <w:p w14:paraId="4BEF68F8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A9AD214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return resMatrix;</w:t>
      </w:r>
    </w:p>
    <w:p w14:paraId="607A16E4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6CD098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boolean checkInOut() {</w:t>
      </w:r>
    </w:p>
    <w:p w14:paraId="42F49FE5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final int FILE_CHOICE = 1;</w:t>
      </w:r>
    </w:p>
    <w:p w14:paraId="3DA6F214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final int CONSOLE_CHOICE = 2;</w:t>
      </w:r>
    </w:p>
    <w:p w14:paraId="48A1B398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nt num = 0;</w:t>
      </w:r>
    </w:p>
    <w:p w14:paraId="7E73AF3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boolean choose = false;</w:t>
      </w:r>
    </w:p>
    <w:p w14:paraId="37170CB5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num = checkNum(FILE_CHOICE, CONSOLE_CHOICE);</w:t>
      </w:r>
    </w:p>
    <w:p w14:paraId="0A4F494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f (num == 1)</w:t>
      </w:r>
    </w:p>
    <w:p w14:paraId="1EBC0F1A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choose = true;</w:t>
      </w:r>
    </w:p>
    <w:p w14:paraId="2F9C2326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return choose;</w:t>
      </w:r>
    </w:p>
    <w:p w14:paraId="13FD465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67F5F46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boolean chooseFileInput() {</w:t>
      </w:r>
    </w:p>
    <w:p w14:paraId="0F76F612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boolean choose = true;</w:t>
      </w:r>
    </w:p>
    <w:p w14:paraId="61CACAE8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println</w:t>
      </w: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ы хотите вводить матрицу через файл? 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(Да - " + 1 + " / Нет - " + 2 + ")");</w:t>
      </w:r>
    </w:p>
    <w:p w14:paraId="3BD7133A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choose = checkInOut();</w:t>
      </w:r>
    </w:p>
    <w:p w14:paraId="450975F5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return choose;</w:t>
      </w:r>
    </w:p>
    <w:p w14:paraId="16FF0256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00957E9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ReadPath(){</w:t>
      </w:r>
    </w:p>
    <w:p w14:paraId="117E681A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396C7AD9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String pathToFile = " ";</w:t>
      </w:r>
    </w:p>
    <w:p w14:paraId="11B1A2AA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66BA0057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_LIST.CORRECT;</w:t>
      </w:r>
    </w:p>
    <w:p w14:paraId="08ABE65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System</w:t>
      </w: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едите путь к файлу с расширением .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>: ");</w:t>
      </w:r>
    </w:p>
    <w:p w14:paraId="45B1790B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pathToFile = scanConsole.nextLine();</w:t>
      </w:r>
    </w:p>
    <w:p w14:paraId="447D6D1E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if (!pathToFile.endsWith(".txt"))</w:t>
      </w:r>
    </w:p>
    <w:p w14:paraId="1ACFF4BD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NOT_TXT;</w:t>
      </w:r>
    </w:p>
    <w:p w14:paraId="36ECAC29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} while (error != ERRORS_LIST.CORRECT);</w:t>
      </w:r>
    </w:p>
    <w:p w14:paraId="30956EE5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return pathToFile;</w:t>
      </w:r>
    </w:p>
    <w:p w14:paraId="6FCC2466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59D5BC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fileReading () {</w:t>
      </w:r>
    </w:p>
    <w:p w14:paraId="00D6015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2CFD19C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String pathToFile = "";</w:t>
      </w:r>
    </w:p>
    <w:p w14:paraId="04D1C3BB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7E4E87E7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pathToFile = ReadPath();</w:t>
      </w:r>
    </w:p>
    <w:p w14:paraId="25C09C7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_LIST.CORRECT;</w:t>
      </w:r>
    </w:p>
    <w:p w14:paraId="694081D6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pathToFile);</w:t>
      </w:r>
    </w:p>
    <w:p w14:paraId="6AC1D67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if (!(file.exists()))</w:t>
      </w:r>
    </w:p>
    <w:p w14:paraId="294C95E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NOT_EXIST;</w:t>
      </w:r>
    </w:p>
    <w:p w14:paraId="7A1E90A2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else {</w:t>
      </w:r>
    </w:p>
    <w:p w14:paraId="019F8407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!file.canRead())</w:t>
      </w:r>
    </w:p>
    <w:p w14:paraId="5F98A6AE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ERRORS_LIST.NOT_READABLE;</w:t>
      </w:r>
    </w:p>
    <w:p w14:paraId="7E3F4C82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 {</w:t>
      </w:r>
    </w:p>
    <w:p w14:paraId="5D6700B9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try (Scanner fileScanner = new Scanner(file)){</w:t>
      </w:r>
    </w:p>
    <w:p w14:paraId="5393AFD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if (!fileScanner.hasNext())</w:t>
      </w:r>
    </w:p>
    <w:p w14:paraId="63CCD35E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error = ERRORS_LIST.FILE_EMPTY;</w:t>
      </w:r>
    </w:p>
    <w:p w14:paraId="43D5B34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 catch (FileNotFoundException e) {</w:t>
      </w:r>
    </w:p>
    <w:p w14:paraId="784CC8B2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printError(error);</w:t>
      </w:r>
    </w:p>
    <w:p w14:paraId="34BC3D3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</w:t>
      </w:r>
    </w:p>
    <w:p w14:paraId="3484434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51153F99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735BDC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!= ERRORS_LIST.CORRECT)</w:t>
      </w:r>
    </w:p>
    <w:p w14:paraId="23BD618B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    printError(error);</w:t>
      </w:r>
    </w:p>
    <w:p w14:paraId="3353CF77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} while (error != ERRORS_LIST.CORRECT);</w:t>
      </w:r>
    </w:p>
    <w:p w14:paraId="314AC406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C4EF21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fileWriting() {</w:t>
      </w:r>
    </w:p>
    <w:p w14:paraId="1BA978DA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4F8E14A4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String pathToFile = "";</w:t>
      </w:r>
    </w:p>
    <w:p w14:paraId="18BAC26E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4FC1AA2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pathToFile = ReadPath();</w:t>
      </w:r>
    </w:p>
    <w:p w14:paraId="53AABE1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_LIST.CORRECT;</w:t>
      </w:r>
    </w:p>
    <w:p w14:paraId="584A68B8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39A02CD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if (!(new File(pathToFile)).exists())</w:t>
      </w:r>
    </w:p>
    <w:p w14:paraId="50E41CD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NOT_EXIST;</w:t>
      </w:r>
    </w:p>
    <w:p w14:paraId="5A32AEC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else {</w:t>
      </w:r>
    </w:p>
    <w:p w14:paraId="656715BA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File file = new File(pathToFile);</w:t>
      </w:r>
    </w:p>
    <w:p w14:paraId="3EB964D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!file.canWrite())</w:t>
      </w:r>
    </w:p>
    <w:p w14:paraId="695DCDD6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ERRORS_LIST.NOT_WRITEABLE;</w:t>
      </w:r>
    </w:p>
    <w:p w14:paraId="4EAE8D1E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96893D7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!= ERRORS_LIST.CORRECT)</w:t>
      </w:r>
    </w:p>
    <w:p w14:paraId="5BFC4DB6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printError(error);</w:t>
      </w:r>
    </w:p>
    <w:p w14:paraId="793E1834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} while (error != ERRORS_LIST.CORRECT);</w:t>
      </w:r>
    </w:p>
    <w:p w14:paraId="5E3381F8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return pathToFile;</w:t>
      </w:r>
    </w:p>
    <w:p w14:paraId="790DE354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4D6FE5C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readOrderFile(){</w:t>
      </w:r>
    </w:p>
    <w:p w14:paraId="66E8D82D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nt order = 0;</w:t>
      </w:r>
    </w:p>
    <w:p w14:paraId="0DBA1E8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3830DA69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ORS_LIST.CORRECT;</w:t>
      </w:r>
    </w:p>
    <w:p w14:paraId="4537B3AE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nt rows, cols, buf;</w:t>
      </w:r>
    </w:p>
    <w:p w14:paraId="04F4E345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rows = 0;</w:t>
      </w:r>
    </w:p>
    <w:p w14:paraId="41BF855D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buf = 0;</w:t>
      </w:r>
    </w:p>
    <w:p w14:paraId="6B6C1C92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cols = 0;</w:t>
      </w:r>
    </w:p>
    <w:p w14:paraId="2D90FA7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try {scanFile = new Scanner(file);} catch (FileNotFoundException e) {}</w:t>
      </w:r>
    </w:p>
    <w:p w14:paraId="2DE455A8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order = scanFile.nextInt();</w:t>
      </w:r>
    </w:p>
    <w:p w14:paraId="2BB6E60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error = checkArea(order, MIN_MATRIX, MAX_MATRIX);</w:t>
      </w:r>
    </w:p>
    <w:p w14:paraId="22A24AEB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scanFile.nextLine();</w:t>
      </w:r>
    </w:p>
    <w:p w14:paraId="4720E6B2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while (error == ERRORS_LIST.CORRECT &amp;&amp; scanFile.hasNextLine()) {</w:t>
      </w:r>
    </w:p>
    <w:p w14:paraId="543F25E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cols = 0;</w:t>
      </w:r>
    </w:p>
    <w:p w14:paraId="159D4C89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String line = scanFile.nextLine();</w:t>
      </w:r>
    </w:p>
    <w:p w14:paraId="4E8DD9CB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Scanner lineScanner = new Scanner(line);</w:t>
      </w:r>
    </w:p>
    <w:p w14:paraId="32E9192A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error == ERRORS_LIST.CORRECT &amp;&amp; lineScanner.hasNextInt()) {</w:t>
      </w:r>
    </w:p>
    <w:p w14:paraId="3377209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buf = lineScanner.nextInt();</w:t>
      </w:r>
    </w:p>
    <w:p w14:paraId="7C2B4EB9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cols++;</w:t>
      </w:r>
    </w:p>
    <w:p w14:paraId="2477FCAE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A256139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lineScanner.close();</w:t>
      </w:r>
    </w:p>
    <w:p w14:paraId="770FA284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ERRORS_LIST.CORRECT) {</w:t>
      </w:r>
    </w:p>
    <w:p w14:paraId="2DDAA7DA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rows++;</w:t>
      </w:r>
    </w:p>
    <w:p w14:paraId="3866207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cols == order)</w:t>
      </w:r>
    </w:p>
    <w:p w14:paraId="40F7B5D7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ERRORS_LIST.CORRECT;</w:t>
      </w:r>
    </w:p>
    <w:p w14:paraId="7A07DFAE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B1D099A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406284B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scanFile.close();</w:t>
      </w:r>
    </w:p>
    <w:p w14:paraId="3B44ACCC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ERRORS_LIST.CORRECT) {</w:t>
      </w:r>
    </w:p>
    <w:p w14:paraId="54A5E8F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checkArea(rows, MIN_MATRIX, MAX_MATRIX);</w:t>
      </w:r>
    </w:p>
    <w:p w14:paraId="7BE8652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checkArea(cols, MIN_MATRIX, MAX_MATRIX);</w:t>
      </w:r>
    </w:p>
    <w:p w14:paraId="1D7CDC2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A15FE42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ERRORS_LIST.CORRECT &amp;&amp; (rows != order || cols != order))</w:t>
      </w:r>
    </w:p>
    <w:p w14:paraId="18C8182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_LIST.ORDER_ERR;</w:t>
      </w:r>
    </w:p>
    <w:p w14:paraId="4F52378D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f (error != ERRORS_LIST.CORRECT)</w:t>
      </w:r>
    </w:p>
    <w:p w14:paraId="2029F158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printError(error);</w:t>
      </w:r>
    </w:p>
    <w:p w14:paraId="041C7DA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return order;</w:t>
      </w:r>
    </w:p>
    <w:p w14:paraId="540C805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EA3CD2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readOrderConsole() {</w:t>
      </w:r>
    </w:p>
    <w:p w14:paraId="6D01A18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nt order = 0;</w:t>
      </w:r>
    </w:p>
    <w:p w14:paraId="729E0AB5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System.out.print("Введите порядок матрицы [" + MIN_MATRIX + ": " + MAX_MATRIX + "]: ");</w:t>
      </w:r>
    </w:p>
    <w:p w14:paraId="340DC627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order = checkNum(MIN_MATRIX, MAX_MATRIX);</w:t>
      </w:r>
    </w:p>
    <w:p w14:paraId="0F779E8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return order;</w:t>
      </w:r>
    </w:p>
    <w:p w14:paraId="7B08C0FB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9E062A2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[][] readMatrixConsole(int order) {</w:t>
      </w:r>
    </w:p>
    <w:p w14:paraId="5034A7A8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nt[][] matrix = new int[order][order];</w:t>
      </w:r>
    </w:p>
    <w:p w14:paraId="0F10CAD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Scanner scanConsole = new Scanner(System.in);</w:t>
      </w:r>
    </w:p>
    <w:p w14:paraId="1241BE9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7F3A958D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ORS_LIST.CORRECT;</w:t>
      </w:r>
    </w:p>
    <w:p w14:paraId="0588407B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for (int row = 0; row &lt; order; row++) {</w:t>
      </w:r>
    </w:p>
    <w:p w14:paraId="571E64B5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for (int col = 0; col &lt; order; col++) {</w:t>
      </w:r>
    </w:p>
    <w:p w14:paraId="440A4C2B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do {</w:t>
      </w:r>
    </w:p>
    <w:p w14:paraId="5A18F459" w14:textId="138C611A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System.out.print("Введите в " + (row + 1) + " строке " + </w:t>
      </w:r>
      <w:r w:rsidR="004828D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4828D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4828D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4828D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4828D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4828D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4828D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4828D7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   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(col + 1) + " столбце элемент[" + MIN_ELEMENT + ":"</w:t>
      </w:r>
      <w:r w:rsidR="004828D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4828D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4828D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4828D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4828D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4828D7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  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+ MAX_ELEMENT + "]: ");</w:t>
      </w:r>
    </w:p>
    <w:p w14:paraId="0A62D54C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ERRORS_LIST.CORRECT;</w:t>
      </w:r>
    </w:p>
    <w:p w14:paraId="0C9D8BB8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try  {</w:t>
      </w:r>
    </w:p>
    <w:p w14:paraId="1305D3C9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matrix[row][col] = Integer.parseInt(scanConsole.nextLine());</w:t>
      </w:r>
    </w:p>
    <w:p w14:paraId="619A738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 catch (NumberFormatException e) {</w:t>
      </w:r>
    </w:p>
    <w:p w14:paraId="7D4DD927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error = ERRORS_LIST.NUM_ERR;</w:t>
      </w:r>
    </w:p>
    <w:p w14:paraId="2E909D56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</w:t>
      </w:r>
    </w:p>
    <w:p w14:paraId="7CF0C2EE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f (error == ERRORS_LIST.CORRECT)</w:t>
      </w:r>
    </w:p>
    <w:p w14:paraId="3B732ABC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error = checkArea(matrix[row][col], MIN_ELEMENT, MAX_ELEMENT);</w:t>
      </w:r>
    </w:p>
    <w:p w14:paraId="4C3B34F4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} while (!(error == ERRORS_LIST.CORRECT));</w:t>
      </w:r>
    </w:p>
    <w:p w14:paraId="166B597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F552359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039C85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return matrix;</w:t>
      </w:r>
    </w:p>
    <w:p w14:paraId="73C8E9CE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DBE896E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[][] readMatrixFile(int order) {</w:t>
      </w:r>
    </w:p>
    <w:p w14:paraId="11AB3C12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nt[][] matrix;</w:t>
      </w:r>
    </w:p>
    <w:p w14:paraId="712C42CC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matrix = new int[order][order];</w:t>
      </w:r>
    </w:p>
    <w:p w14:paraId="4A0B7828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 = ERRORS_LIST.CORRECT;</w:t>
      </w:r>
    </w:p>
    <w:p w14:paraId="350D6DAD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try {scanFile = new Scanner(file);} catch (FileNotFoundException e) {}</w:t>
      </w:r>
    </w:p>
    <w:p w14:paraId="5F3542D6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scanFile.nextLine();</w:t>
      </w:r>
    </w:p>
    <w:p w14:paraId="19520667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for (int row = 0; row &lt; order; row++)</w:t>
      </w:r>
    </w:p>
    <w:p w14:paraId="7ACC5E27" w14:textId="577ED8A0" w:rsid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for (int col = 0; col &lt; order; col++) {</w:t>
      </w:r>
    </w:p>
    <w:p w14:paraId="56EBC6CF" w14:textId="580E5BE0" w:rsidR="0054677C" w:rsidRPr="0054677C" w:rsidRDefault="0054677C" w:rsidP="0054677C">
      <w:pPr>
        <w:spacing w:line="259" w:lineRule="auto"/>
        <w:ind w:left="1416"/>
        <w:rPr>
          <w:rFonts w:ascii="Consolas" w:eastAsia="Times New Roman" w:hAnsi="Consolas" w:cs="Times New Roman"/>
          <w:bCs/>
          <w:sz w:val="20"/>
          <w:szCs w:val="20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 xml:space="preserve">   </w:t>
      </w:r>
      <w:r w:rsidRPr="0054677C">
        <w:rPr>
          <w:rFonts w:ascii="Consolas" w:eastAsia="Times New Roman" w:hAnsi="Consolas" w:cs="Times New Roman"/>
          <w:bCs/>
          <w:sz w:val="20"/>
          <w:szCs w:val="20"/>
        </w:rPr>
        <w:t>try {</w:t>
      </w:r>
    </w:p>
    <w:p w14:paraId="2E36E58B" w14:textId="77777777" w:rsidR="0054677C" w:rsidRPr="0054677C" w:rsidRDefault="0054677C" w:rsidP="0054677C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54677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matrix[row][col] = scanFile.nextInt();</w:t>
      </w:r>
    </w:p>
    <w:p w14:paraId="0B10C005" w14:textId="12DB44FD" w:rsidR="0054677C" w:rsidRPr="0054677C" w:rsidRDefault="0054677C" w:rsidP="0054677C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54677C">
        <w:rPr>
          <w:rFonts w:ascii="Consolas" w:eastAsia="Times New Roman" w:hAnsi="Consolas" w:cs="Times New Roman"/>
          <w:bCs/>
          <w:sz w:val="20"/>
          <w:szCs w:val="20"/>
        </w:rPr>
        <w:t xml:space="preserve">                } catch (NumberFormatException e)</w:t>
      </w:r>
      <w:r w:rsidR="00D61E82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54677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CA32DFA" w14:textId="77777777" w:rsidR="0054677C" w:rsidRPr="0054677C" w:rsidRDefault="0054677C" w:rsidP="0054677C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54677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checkArea(MIN_ELEMENT, MAX_ELEMENT, matrix[row][col]);</w:t>
      </w:r>
    </w:p>
    <w:p w14:paraId="3B277F1A" w14:textId="77777777" w:rsidR="0054677C" w:rsidRPr="0054677C" w:rsidRDefault="0054677C" w:rsidP="0054677C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54677C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7543D385" w14:textId="77777777" w:rsidR="0054677C" w:rsidRPr="0054677C" w:rsidRDefault="0054677C" w:rsidP="0054677C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461695AB" w14:textId="77777777" w:rsidR="0054677C" w:rsidRPr="0054677C" w:rsidRDefault="0054677C" w:rsidP="0054677C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54677C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6B78A0CD" w14:textId="77777777" w:rsidR="0054677C" w:rsidRPr="0054677C" w:rsidRDefault="0054677C" w:rsidP="0054677C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54677C">
        <w:rPr>
          <w:rFonts w:ascii="Consolas" w:eastAsia="Times New Roman" w:hAnsi="Consolas" w:cs="Times New Roman"/>
          <w:bCs/>
          <w:sz w:val="20"/>
          <w:szCs w:val="20"/>
        </w:rPr>
        <w:t xml:space="preserve">        scanFile.close();</w:t>
      </w:r>
    </w:p>
    <w:p w14:paraId="0DBDD6F4" w14:textId="77777777" w:rsidR="0054677C" w:rsidRPr="0054677C" w:rsidRDefault="0054677C" w:rsidP="0054677C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54677C">
        <w:rPr>
          <w:rFonts w:ascii="Consolas" w:eastAsia="Times New Roman" w:hAnsi="Consolas" w:cs="Times New Roman"/>
          <w:bCs/>
          <w:sz w:val="20"/>
          <w:szCs w:val="20"/>
        </w:rPr>
        <w:t xml:space="preserve">        if (error != ERRORS_LIST.CORRECT)</w:t>
      </w:r>
    </w:p>
    <w:p w14:paraId="38495149" w14:textId="46EC197E" w:rsidR="0054677C" w:rsidRPr="008C3E91" w:rsidRDefault="0054677C" w:rsidP="0054677C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54677C">
        <w:rPr>
          <w:rFonts w:ascii="Consolas" w:eastAsia="Times New Roman" w:hAnsi="Consolas" w:cs="Times New Roman"/>
          <w:bCs/>
          <w:sz w:val="20"/>
          <w:szCs w:val="20"/>
        </w:rPr>
        <w:t xml:space="preserve">            printError(error);</w:t>
      </w:r>
    </w:p>
    <w:p w14:paraId="4A9197A7" w14:textId="4A68262C" w:rsidR="008C3E91" w:rsidRPr="008C3E91" w:rsidRDefault="008C3E91" w:rsidP="0054677C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return matrix;</w:t>
      </w:r>
    </w:p>
    <w:p w14:paraId="4E73B15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7664D7D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[][] readMatrix() {</w:t>
      </w:r>
    </w:p>
    <w:p w14:paraId="3AB77ED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nt[][] matrix;</w:t>
      </w:r>
    </w:p>
    <w:p w14:paraId="2C88D99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nt order;</w:t>
      </w:r>
    </w:p>
    <w:p w14:paraId="190F47A6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boolean isFromConsole = (!chooseFileInput());</w:t>
      </w:r>
    </w:p>
    <w:p w14:paraId="7A3C7914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f (!isFromConsole) {</w:t>
      </w:r>
    </w:p>
    <w:p w14:paraId="7CFDE2EE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fileReading();</w:t>
      </w:r>
    </w:p>
    <w:p w14:paraId="32F7CF9B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order = readOrderFile();</w:t>
      </w:r>
    </w:p>
    <w:p w14:paraId="67E42C9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matrix = readMatrixFile(order);</w:t>
      </w:r>
    </w:p>
    <w:p w14:paraId="3790BC42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6930A6A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else {</w:t>
      </w:r>
    </w:p>
    <w:p w14:paraId="1203679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order = readOrderConsole();</w:t>
      </w:r>
    </w:p>
    <w:p w14:paraId="27A8DE19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matrix = readMatrixConsole(order);</w:t>
      </w:r>
    </w:p>
    <w:p w14:paraId="145D364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6F92447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return matrix;</w:t>
      </w:r>
    </w:p>
    <w:p w14:paraId="2EF19EB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}</w:t>
      </w:r>
    </w:p>
    <w:p w14:paraId="0663CEE5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swapMatrixColumns(int[][] diagonal, int col1, int col2) {</w:t>
      </w:r>
    </w:p>
    <w:p w14:paraId="3E04E1F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nt temp;</w:t>
      </w:r>
    </w:p>
    <w:p w14:paraId="5C5C773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for (int i = 0; i &lt; 2; i++) {</w:t>
      </w:r>
    </w:p>
    <w:p w14:paraId="62579B87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temp = diagonal[i][col1];</w:t>
      </w:r>
    </w:p>
    <w:p w14:paraId="55F67C9B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diagonal[i][col1] = diagonal[i][col2];</w:t>
      </w:r>
    </w:p>
    <w:p w14:paraId="6C173C18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diagonal[i][col2] = temp;</w:t>
      </w:r>
    </w:p>
    <w:p w14:paraId="5269533D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DAB220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94447D9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[][] createMatrixOfDiagonalElements(int[][] matrix) {</w:t>
      </w:r>
    </w:p>
    <w:p w14:paraId="6B850E3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nt[][] diagonal = new int[2][matrix.length];</w:t>
      </w:r>
    </w:p>
    <w:p w14:paraId="6A806C7D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for (int i = 0; i &lt; matrix.length; i++) {</w:t>
      </w:r>
    </w:p>
    <w:p w14:paraId="5BCEDCF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diagonal[0][i] = matrix[i][matrix.length - 1 - i];</w:t>
      </w:r>
    </w:p>
    <w:p w14:paraId="29FEC1C0" w14:textId="3B37388A" w:rsidR="008C3E91" w:rsidRPr="0054677C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diagonal</w:t>
      </w:r>
      <w:r w:rsidRPr="0054677C">
        <w:rPr>
          <w:rFonts w:ascii="Consolas" w:eastAsia="Times New Roman" w:hAnsi="Consolas" w:cs="Times New Roman"/>
          <w:bCs/>
          <w:sz w:val="20"/>
          <w:szCs w:val="20"/>
        </w:rPr>
        <w:t>[1][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i</w:t>
      </w:r>
      <w:r w:rsidRPr="0054677C">
        <w:rPr>
          <w:rFonts w:ascii="Consolas" w:eastAsia="Times New Roman" w:hAnsi="Consolas" w:cs="Times New Roman"/>
          <w:bCs/>
          <w:sz w:val="20"/>
          <w:szCs w:val="20"/>
        </w:rPr>
        <w:t xml:space="preserve">] = 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i</w:t>
      </w:r>
      <w:r w:rsidRPr="0054677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D5B9F12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54677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EF2317C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return diagonal;</w:t>
      </w:r>
    </w:p>
    <w:p w14:paraId="1C61218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54F72A9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[][] sortDiagonal(int[][] diagonal) {</w:t>
      </w:r>
    </w:p>
    <w:p w14:paraId="63EE8F97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nt minInColumn;</w:t>
      </w:r>
    </w:p>
    <w:p w14:paraId="520777A9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nt numOfColumn;</w:t>
      </w:r>
    </w:p>
    <w:p w14:paraId="03866624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nt i;</w:t>
      </w:r>
    </w:p>
    <w:p w14:paraId="56091B17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for (int j = 0; j &lt; diagonal[0].length - 1; j++) {</w:t>
      </w:r>
    </w:p>
    <w:p w14:paraId="36611B0C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i = j + 1;</w:t>
      </w:r>
    </w:p>
    <w:p w14:paraId="46575F18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minInColumn = diagonal[0][j];</w:t>
      </w:r>
    </w:p>
    <w:p w14:paraId="20E7FD5A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numOfColumn = j;</w:t>
      </w:r>
    </w:p>
    <w:p w14:paraId="7EEF332B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i &lt; diagonal[0].length) {</w:t>
      </w:r>
    </w:p>
    <w:p w14:paraId="398AF1C8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minInColumn &gt; diagonal[0][i]) {</w:t>
      </w:r>
    </w:p>
    <w:p w14:paraId="226A548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minInColumn = diagonal[0][i];</w:t>
      </w:r>
    </w:p>
    <w:p w14:paraId="643AAFB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numOfColumn = i;</w:t>
      </w:r>
    </w:p>
    <w:p w14:paraId="3A72E68D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6503937A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i++;</w:t>
      </w:r>
    </w:p>
    <w:p w14:paraId="553D8A82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4F7793D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if (numOfColumn != j)</w:t>
      </w:r>
    </w:p>
    <w:p w14:paraId="14F2F51A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swapMatrixColumns(diagonal, j, numOfColumn);</w:t>
      </w:r>
    </w:p>
    <w:p w14:paraId="47B1950D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02AFECD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return diagonal;</w:t>
      </w:r>
    </w:p>
    <w:p w14:paraId="321CC047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4094009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[][] sortMatrix(int[][] matrix, int[][] diagonal) {</w:t>
      </w:r>
    </w:p>
    <w:p w14:paraId="41EA546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nt[][] resMatrix = null;</w:t>
      </w:r>
    </w:p>
    <w:p w14:paraId="55B43FDE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nt newLine;</w:t>
      </w:r>
    </w:p>
    <w:p w14:paraId="7F0302A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resMatrix = copyMatrix(matrix, matrix.length) ;</w:t>
      </w:r>
    </w:p>
    <w:p w14:paraId="318AE804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for (int i = 0; i &lt; matrix.length; i++) {</w:t>
      </w:r>
    </w:p>
    <w:p w14:paraId="38F39F6B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newLine = diagonal[1][i];</w:t>
      </w:r>
    </w:p>
    <w:p w14:paraId="7537AE06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moveLines(resMatrix, matrix, newLine, i);</w:t>
      </w:r>
    </w:p>
    <w:p w14:paraId="741C1A6E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52EF0B5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return resMatrix;</w:t>
      </w:r>
    </w:p>
    <w:p w14:paraId="24D54E9C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6357E15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moveLines(int[][] resMatrix, int[][] matrix, int newLine, int prevLine) {</w:t>
      </w:r>
    </w:p>
    <w:p w14:paraId="6D32A31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for (int col = 0; col &lt; matrix.length; ++col)</w:t>
      </w:r>
    </w:p>
    <w:p w14:paraId="4AA6F9A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resMatrix[prevLine][col] = matrix[newLine][col];</w:t>
      </w:r>
    </w:p>
    <w:p w14:paraId="02C3545B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A87E9B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boolean chooseFileOutput() {</w:t>
      </w:r>
    </w:p>
    <w:p w14:paraId="6B1F1130" w14:textId="388FEF9E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System.out.println("Вы хотите выводить матрицу через файл? (Да - " + 1 + " / </w:t>
      </w:r>
      <w:r w:rsidR="0096479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6479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6479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6479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96479B">
        <w:rPr>
          <w:rFonts w:ascii="Consolas" w:eastAsia="Times New Roman" w:hAnsi="Consolas" w:cs="Times New Roman"/>
          <w:bCs/>
          <w:sz w:val="20"/>
          <w:szCs w:val="20"/>
        </w:rPr>
        <w:tab/>
        <w:t xml:space="preserve">  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Нет - " + 2 + ")");</w:t>
      </w:r>
    </w:p>
    <w:p w14:paraId="21E3564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return checkInOut();</w:t>
      </w:r>
    </w:p>
    <w:p w14:paraId="297099D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FC97BC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printResult(int[][] resMatrix) {</w:t>
      </w:r>
    </w:p>
    <w:p w14:paraId="4F9D87FC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nt line = 0;</w:t>
      </w:r>
    </w:p>
    <w:p w14:paraId="6976A576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nt column = 0;</w:t>
      </w:r>
    </w:p>
    <w:p w14:paraId="07B694A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String pathToFile = "";</w:t>
      </w:r>
    </w:p>
    <w:p w14:paraId="0272B7D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boolean printToFile = chooseFileOutput();</w:t>
      </w:r>
    </w:p>
    <w:p w14:paraId="0604A5A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if (printToFile) {</w:t>
      </w:r>
    </w:p>
    <w:p w14:paraId="7B52CD2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pathToFile = fileWriting();</w:t>
      </w:r>
    </w:p>
    <w:p w14:paraId="3294724D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try (FileWriter fileOut = new FileWriter(pathToFile)) {</w:t>
      </w:r>
    </w:p>
    <w:p w14:paraId="03F1C054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fileOut</w:t>
      </w: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write</w:t>
      </w: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>("Отсортированная Матрица:\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6C6C0D8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8C3E91">
        <w:rPr>
          <w:rFonts w:ascii="Consolas" w:eastAsia="Times New Roman" w:hAnsi="Consolas" w:cs="Times New Roman"/>
          <w:bCs/>
          <w:sz w:val="20"/>
          <w:szCs w:val="20"/>
        </w:rPr>
        <w:t>} catch (IOException e) {</w:t>
      </w:r>
    </w:p>
    <w:p w14:paraId="084F40D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e.printStackTrace();</w:t>
      </w:r>
    </w:p>
    <w:p w14:paraId="63785C3D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B7776F7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} else</w:t>
      </w:r>
    </w:p>
    <w:p w14:paraId="511B9D4C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System.out.println("Отсортированная Матрица:");</w:t>
      </w:r>
    </w:p>
    <w:p w14:paraId="2B6E55F6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for (line = 0; line &lt; resMatrix.length; line++) {</w:t>
      </w:r>
    </w:p>
    <w:p w14:paraId="42E480AE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for (column = 0; column &lt; resMatrix.length; column++) {</w:t>
      </w:r>
    </w:p>
    <w:p w14:paraId="53296389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printToFile) {</w:t>
      </w:r>
    </w:p>
    <w:p w14:paraId="75DC4DD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try (FileWriter fileOut = new FileWriter(pathToFile, true)){</w:t>
      </w:r>
    </w:p>
    <w:p w14:paraId="1FA23CF8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fileOut.write(resMatrix[line][column]+" ");</w:t>
      </w:r>
    </w:p>
    <w:p w14:paraId="2E09BB4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 catch (IOException e) {</w:t>
      </w:r>
    </w:p>
    <w:p w14:paraId="4661793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e.printStackTrace();</w:t>
      </w:r>
    </w:p>
    <w:p w14:paraId="247318B5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</w:t>
      </w:r>
    </w:p>
    <w:p w14:paraId="6E878B4D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} else</w:t>
      </w:r>
    </w:p>
    <w:p w14:paraId="60F807F9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System.out.print(resMatrix[line][column] + " ");</w:t>
      </w:r>
    </w:p>
    <w:p w14:paraId="2656D72A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6C893BD3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if (printToFile)</w:t>
      </w:r>
    </w:p>
    <w:p w14:paraId="67C8F82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try (FileWriter fileOut = new FileWriter(pathToFile, true)) {</w:t>
      </w:r>
    </w:p>
    <w:p w14:paraId="23E3C1D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fileOut.write("\n");</w:t>
      </w:r>
    </w:p>
    <w:p w14:paraId="738F0866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} catch (IOException e) {}</w:t>
      </w:r>
    </w:p>
    <w:p w14:paraId="514227F7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else</w:t>
      </w:r>
    </w:p>
    <w:p w14:paraId="720412C2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        System.out.println();</w:t>
      </w:r>
    </w:p>
    <w:p w14:paraId="2150892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9A952CA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FD9D1C5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main(String[] args) {</w:t>
      </w:r>
    </w:p>
    <w:p w14:paraId="425149DC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nt[][] matrix = null;</w:t>
      </w:r>
    </w:p>
    <w:p w14:paraId="438B47DA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nt[][] diagonal = null;</w:t>
      </w:r>
    </w:p>
    <w:p w14:paraId="5150423F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int[][] resMatrix = null;</w:t>
      </w:r>
    </w:p>
    <w:p w14:paraId="0F0A52BE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printTask();</w:t>
      </w:r>
    </w:p>
    <w:p w14:paraId="1A14ED1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matrix = readMatrix();</w:t>
      </w:r>
    </w:p>
    <w:p w14:paraId="2FD72E78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diagonal = createMatrixOfDiagonalElements(matrix);</w:t>
      </w:r>
    </w:p>
    <w:p w14:paraId="6D1E7926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diagonal = sortDiagonal(diagonal);</w:t>
      </w:r>
    </w:p>
    <w:p w14:paraId="451A928D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resMatrix = sortMatrix(matrix, diagonal);</w:t>
      </w:r>
    </w:p>
    <w:p w14:paraId="27750CDB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printResult(resMatrix);</w:t>
      </w:r>
    </w:p>
    <w:p w14:paraId="507AFB09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scanConsole.close();</w:t>
      </w:r>
    </w:p>
    <w:p w14:paraId="18FD5B11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    scanFile.close();</w:t>
      </w:r>
    </w:p>
    <w:p w14:paraId="4A9B6A00" w14:textId="77777777" w:rsidR="008C3E91" w:rsidRPr="008C3E91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68F8E5F" w14:textId="1335CE77" w:rsidR="00E7746E" w:rsidRDefault="008C3E91" w:rsidP="008C3E91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8C3E91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23E5EEF" w14:textId="77777777" w:rsidR="008C3E91" w:rsidRPr="00011248" w:rsidRDefault="008C3E91" w:rsidP="008C3E91">
      <w:pPr>
        <w:spacing w:line="259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C06E10" w14:textId="70FABA44" w:rsidR="0025688C" w:rsidRPr="009B6B73" w:rsidRDefault="00E5686E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криншоты</w:t>
      </w:r>
      <w:r w:rsidRPr="009B6B73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2F4B458A" w14:textId="77777777" w:rsidR="0025688C" w:rsidRPr="009B6B73" w:rsidRDefault="0025688C" w:rsidP="000C4B99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092C2FA" w14:textId="1186FDF6" w:rsidR="007A58E0" w:rsidRDefault="00E5686E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FA4541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02C974AD" w14:textId="564C9F0C" w:rsidR="00294AFD" w:rsidRDefault="000621F6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621F6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1BEB4CF" wp14:editId="6C2B5AF0">
            <wp:extent cx="1104957" cy="857294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104957" cy="857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E84EC" w14:textId="65B8C3EF" w:rsidR="000621F6" w:rsidRDefault="000621F6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621F6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4477A76" wp14:editId="72E8BD72">
            <wp:extent cx="6647180" cy="1221105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47180" cy="122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419C09" w14:textId="79778A45" w:rsidR="000621F6" w:rsidRDefault="000621F6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621F6">
        <w:rPr>
          <w:rFonts w:ascii="Times New Roman" w:eastAsia="Times New Roman" w:hAnsi="Times New Roman" w:cs="Times New Roman"/>
          <w:b/>
          <w:noProof/>
          <w:sz w:val="28"/>
          <w:szCs w:val="28"/>
        </w:rPr>
        <w:lastRenderedPageBreak/>
        <w:drawing>
          <wp:inline distT="0" distB="0" distL="0" distR="0" wp14:anchorId="7A006363" wp14:editId="7BF1C393">
            <wp:extent cx="1974951" cy="787440"/>
            <wp:effectExtent l="0" t="0" r="635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974951" cy="787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D89B1" w14:textId="1217C23F" w:rsidR="00294AFD" w:rsidRDefault="00294AFD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C971EBE" w14:textId="3483A4F5" w:rsidR="00294AFD" w:rsidRDefault="00294AFD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55D1BA2" w14:textId="77777777" w:rsidR="001000C7" w:rsidRDefault="001000C7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5B8AC3A" w14:textId="5DD4BCD5" w:rsidR="00A660C1" w:rsidRDefault="00E5686E" w:rsidP="007A58E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C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1BD191F6" w14:textId="6CEB39F2" w:rsidR="0022608E" w:rsidRDefault="000621F6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621F6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306C295F" wp14:editId="407BEACB">
            <wp:extent cx="1701887" cy="946199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701887" cy="946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1AEEB4" w14:textId="79358574" w:rsidR="000621F6" w:rsidRDefault="000621F6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621F6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154DB84B" wp14:editId="57AFF819">
            <wp:extent cx="6647180" cy="1656080"/>
            <wp:effectExtent l="0" t="0" r="127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647180" cy="1656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CA502" w14:textId="77777777" w:rsidR="0022608E" w:rsidRDefault="0022608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41053A6" w14:textId="120AB4E1" w:rsidR="00A660C1" w:rsidRDefault="00E5686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:</w:t>
      </w:r>
      <w:r w:rsidR="00A660C1" w:rsidRPr="00A660C1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14:paraId="3FC9C699" w14:textId="1A914FDD" w:rsidR="000621F6" w:rsidRDefault="000621F6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621F6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3B181B0" wp14:editId="12C9A8C5">
            <wp:extent cx="6647180" cy="2977515"/>
            <wp:effectExtent l="0" t="0" r="127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647180" cy="2977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304698" w14:textId="4ECB0687" w:rsidR="00991D7B" w:rsidRDefault="000621F6" w:rsidP="00A660C1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621F6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DC63851" wp14:editId="186B5C03">
            <wp:extent cx="1987652" cy="9779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87652" cy="97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DBC96" w14:textId="355A8D43" w:rsidR="0025688C" w:rsidRDefault="0025688C" w:rsidP="00A660C1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F85A4B4" w14:textId="6DB211A0" w:rsidR="00294AFD" w:rsidRPr="00254FC0" w:rsidRDefault="00294AFD" w:rsidP="00A660C1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3F13473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DD47AAE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2F57D0C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D2D5115" w14:textId="77777777" w:rsidR="005F467D" w:rsidRDefault="005F467D" w:rsidP="005F467D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55B9599" w14:textId="2E8C7CA7" w:rsidR="008449C5" w:rsidRDefault="000621F6" w:rsidP="005F467D">
      <w:pPr>
        <w:jc w:val="center"/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</w:t>
      </w:r>
      <w:r w:rsidR="00E5686E"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ок</w:t>
      </w:r>
      <w:r w:rsidR="00E5686E" w:rsidRPr="00A20C2A"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 w:rsidR="00E5686E"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хема</w:t>
      </w:r>
      <w:r w:rsidR="00E5686E" w:rsidRPr="00A20C2A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5CDCF3E3" w14:textId="50F4497B" w:rsidR="005F467D" w:rsidRDefault="005F467D" w:rsidP="005F467D">
      <w:r>
        <w:object w:dxaOrig="9540" w:dyaOrig="13931" w14:anchorId="00FBA4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77pt;height:696.3pt" o:ole="">
            <v:imagedata r:id="rId13" o:title=""/>
          </v:shape>
          <o:OLEObject Type="Embed" ProgID="Visio.Drawing.15" ShapeID="_x0000_i1039" DrawAspect="Content" ObjectID="_1762750633" r:id="rId14"/>
        </w:object>
      </w:r>
    </w:p>
    <w:p w14:paraId="7ED16DF9" w14:textId="23854154" w:rsidR="008449C5" w:rsidRDefault="008449C5" w:rsidP="00976697"/>
    <w:p w14:paraId="767CD26A" w14:textId="2DA12E6F" w:rsidR="008449C5" w:rsidRDefault="008449C5" w:rsidP="00976697"/>
    <w:p w14:paraId="1B7F30F8" w14:textId="798648FF" w:rsidR="008449C5" w:rsidRDefault="008449C5" w:rsidP="00976697"/>
    <w:p w14:paraId="2FAB539A" w14:textId="5AB30340" w:rsidR="008449C5" w:rsidRDefault="008449C5" w:rsidP="00976697"/>
    <w:p w14:paraId="209092F5" w14:textId="6203FBA3" w:rsidR="008449C5" w:rsidRDefault="008449C5" w:rsidP="00976697"/>
    <w:p w14:paraId="0DD35C15" w14:textId="6F4FC738" w:rsidR="008449C5" w:rsidRDefault="008449C5" w:rsidP="00976697"/>
    <w:p w14:paraId="6593FA4A" w14:textId="78F5DC58" w:rsidR="008449C5" w:rsidRDefault="008449C5" w:rsidP="00976697"/>
    <w:p w14:paraId="0B1318A7" w14:textId="76A57BBB" w:rsidR="008449C5" w:rsidRDefault="008449C5" w:rsidP="00976697"/>
    <w:p w14:paraId="4588B68F" w14:textId="28D06F15" w:rsidR="008449C5" w:rsidRDefault="008449C5" w:rsidP="00976697"/>
    <w:p w14:paraId="5F423804" w14:textId="0A6BE4EC" w:rsidR="008449C5" w:rsidRDefault="008449C5" w:rsidP="00976697"/>
    <w:p w14:paraId="6839E1B0" w14:textId="0F94005F" w:rsidR="008449C5" w:rsidRDefault="008449C5" w:rsidP="00976697"/>
    <w:p w14:paraId="3BDEF169" w14:textId="629A995E" w:rsidR="008449C5" w:rsidRDefault="008449C5" w:rsidP="00976697"/>
    <w:p w14:paraId="4C800CFE" w14:textId="677F3D45" w:rsidR="008449C5" w:rsidRDefault="008449C5" w:rsidP="00976697"/>
    <w:p w14:paraId="175E6778" w14:textId="1BB4338C" w:rsidR="008449C5" w:rsidRDefault="008449C5" w:rsidP="00976697"/>
    <w:p w14:paraId="6B2A4A3D" w14:textId="506EF1D5" w:rsidR="008449C5" w:rsidRDefault="008449C5" w:rsidP="00976697"/>
    <w:p w14:paraId="4B4052F8" w14:textId="7DBBBEB8" w:rsidR="008449C5" w:rsidRDefault="008449C5" w:rsidP="00976697"/>
    <w:p w14:paraId="269095C0" w14:textId="13CDB8CD" w:rsidR="008449C5" w:rsidRDefault="008449C5" w:rsidP="00976697"/>
    <w:p w14:paraId="56373FFA" w14:textId="209E39CE" w:rsidR="008449C5" w:rsidRDefault="008449C5" w:rsidP="00976697"/>
    <w:p w14:paraId="711C6175" w14:textId="68D3CC99" w:rsidR="008449C5" w:rsidRDefault="008449C5" w:rsidP="00976697"/>
    <w:p w14:paraId="205CF69B" w14:textId="5FFA85E3" w:rsidR="008449C5" w:rsidRDefault="008449C5" w:rsidP="00976697"/>
    <w:p w14:paraId="4413EA05" w14:textId="28EF2E08" w:rsidR="008449C5" w:rsidRDefault="008449C5" w:rsidP="00976697"/>
    <w:p w14:paraId="3B799469" w14:textId="423F593C" w:rsidR="008449C5" w:rsidRDefault="008449C5" w:rsidP="00976697"/>
    <w:p w14:paraId="134F2B84" w14:textId="5F451CD3" w:rsidR="008449C5" w:rsidRDefault="008449C5" w:rsidP="00976697"/>
    <w:p w14:paraId="796FBB7E" w14:textId="4E78BFBE" w:rsidR="008449C5" w:rsidRDefault="008449C5" w:rsidP="00976697"/>
    <w:p w14:paraId="0960B651" w14:textId="5E3EF02E" w:rsidR="008449C5" w:rsidRDefault="008449C5" w:rsidP="00976697"/>
    <w:p w14:paraId="2F90FBBD" w14:textId="68165222" w:rsidR="008449C5" w:rsidRDefault="008449C5" w:rsidP="00976697"/>
    <w:p w14:paraId="3B59BF57" w14:textId="7AC5B734" w:rsidR="008449C5" w:rsidRPr="00FA4541" w:rsidRDefault="008449C5" w:rsidP="00976697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sectPr w:rsidR="008449C5" w:rsidRPr="00FA4541" w:rsidSect="00976697">
      <w:pgSz w:w="11908" w:h="16833"/>
      <w:pgMar w:top="426" w:right="720" w:bottom="720" w:left="720" w:header="709" w:footer="709" w:gutter="0"/>
      <w:cols w:space="708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5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151A"/>
    <w:rsid w:val="00011248"/>
    <w:rsid w:val="00027EB1"/>
    <w:rsid w:val="00036493"/>
    <w:rsid w:val="00042B4D"/>
    <w:rsid w:val="000621F6"/>
    <w:rsid w:val="00062A18"/>
    <w:rsid w:val="0006721D"/>
    <w:rsid w:val="000844CA"/>
    <w:rsid w:val="00084561"/>
    <w:rsid w:val="00086DFC"/>
    <w:rsid w:val="00094F91"/>
    <w:rsid w:val="000A2749"/>
    <w:rsid w:val="000A448E"/>
    <w:rsid w:val="000C4B99"/>
    <w:rsid w:val="000F4CB6"/>
    <w:rsid w:val="000F6AB9"/>
    <w:rsid w:val="001000C7"/>
    <w:rsid w:val="00104D47"/>
    <w:rsid w:val="001160DC"/>
    <w:rsid w:val="0014270F"/>
    <w:rsid w:val="001444F7"/>
    <w:rsid w:val="0015394B"/>
    <w:rsid w:val="00154DA5"/>
    <w:rsid w:val="00163EC7"/>
    <w:rsid w:val="00192D36"/>
    <w:rsid w:val="001977C9"/>
    <w:rsid w:val="001A6D66"/>
    <w:rsid w:val="001C15D5"/>
    <w:rsid w:val="001C19C5"/>
    <w:rsid w:val="001D0D66"/>
    <w:rsid w:val="00200166"/>
    <w:rsid w:val="002176E0"/>
    <w:rsid w:val="0022608E"/>
    <w:rsid w:val="00232FBA"/>
    <w:rsid w:val="00236C83"/>
    <w:rsid w:val="00254FC0"/>
    <w:rsid w:val="0025688C"/>
    <w:rsid w:val="002645E6"/>
    <w:rsid w:val="0026465C"/>
    <w:rsid w:val="00267819"/>
    <w:rsid w:val="00271D7F"/>
    <w:rsid w:val="00274404"/>
    <w:rsid w:val="002816B5"/>
    <w:rsid w:val="00294AFD"/>
    <w:rsid w:val="002971F1"/>
    <w:rsid w:val="002B504F"/>
    <w:rsid w:val="002C2A20"/>
    <w:rsid w:val="002E495A"/>
    <w:rsid w:val="0030473F"/>
    <w:rsid w:val="00304F28"/>
    <w:rsid w:val="003231E0"/>
    <w:rsid w:val="003378A2"/>
    <w:rsid w:val="003410CB"/>
    <w:rsid w:val="00374699"/>
    <w:rsid w:val="00382FC8"/>
    <w:rsid w:val="00384870"/>
    <w:rsid w:val="00396CEA"/>
    <w:rsid w:val="00413F1C"/>
    <w:rsid w:val="00430E1C"/>
    <w:rsid w:val="004359F1"/>
    <w:rsid w:val="00447976"/>
    <w:rsid w:val="00452E26"/>
    <w:rsid w:val="0046174E"/>
    <w:rsid w:val="004828D7"/>
    <w:rsid w:val="00487861"/>
    <w:rsid w:val="004B2829"/>
    <w:rsid w:val="004B3E06"/>
    <w:rsid w:val="004C34F5"/>
    <w:rsid w:val="004C49E2"/>
    <w:rsid w:val="004D343E"/>
    <w:rsid w:val="004E00E9"/>
    <w:rsid w:val="004F4482"/>
    <w:rsid w:val="0053043A"/>
    <w:rsid w:val="0054677C"/>
    <w:rsid w:val="0054790C"/>
    <w:rsid w:val="005641FB"/>
    <w:rsid w:val="00573048"/>
    <w:rsid w:val="00584231"/>
    <w:rsid w:val="0059633C"/>
    <w:rsid w:val="005B554D"/>
    <w:rsid w:val="005B7DCE"/>
    <w:rsid w:val="005F467D"/>
    <w:rsid w:val="00642C25"/>
    <w:rsid w:val="00675935"/>
    <w:rsid w:val="006A777E"/>
    <w:rsid w:val="006B4F12"/>
    <w:rsid w:val="006D7B60"/>
    <w:rsid w:val="00707A6E"/>
    <w:rsid w:val="00734EDD"/>
    <w:rsid w:val="00735630"/>
    <w:rsid w:val="007442C3"/>
    <w:rsid w:val="00744E84"/>
    <w:rsid w:val="00752C16"/>
    <w:rsid w:val="0075321A"/>
    <w:rsid w:val="00756C8C"/>
    <w:rsid w:val="00766BE3"/>
    <w:rsid w:val="00766E3C"/>
    <w:rsid w:val="00771E21"/>
    <w:rsid w:val="007A58E0"/>
    <w:rsid w:val="007A641D"/>
    <w:rsid w:val="007C090F"/>
    <w:rsid w:val="0084079C"/>
    <w:rsid w:val="008449C5"/>
    <w:rsid w:val="00866E5F"/>
    <w:rsid w:val="008741F5"/>
    <w:rsid w:val="00882A0F"/>
    <w:rsid w:val="008A20AE"/>
    <w:rsid w:val="008A2E5A"/>
    <w:rsid w:val="008C3E91"/>
    <w:rsid w:val="008D4743"/>
    <w:rsid w:val="008E21A8"/>
    <w:rsid w:val="009002A8"/>
    <w:rsid w:val="0091587B"/>
    <w:rsid w:val="00924CBC"/>
    <w:rsid w:val="00943A42"/>
    <w:rsid w:val="00951C49"/>
    <w:rsid w:val="009619E0"/>
    <w:rsid w:val="0096479B"/>
    <w:rsid w:val="00976697"/>
    <w:rsid w:val="00991D7B"/>
    <w:rsid w:val="009A7C4B"/>
    <w:rsid w:val="009A7F02"/>
    <w:rsid w:val="009B6B73"/>
    <w:rsid w:val="009D556C"/>
    <w:rsid w:val="009E59A5"/>
    <w:rsid w:val="00A00519"/>
    <w:rsid w:val="00A023F6"/>
    <w:rsid w:val="00A13AD0"/>
    <w:rsid w:val="00A17D29"/>
    <w:rsid w:val="00A20C2A"/>
    <w:rsid w:val="00A311D7"/>
    <w:rsid w:val="00A361BB"/>
    <w:rsid w:val="00A660C1"/>
    <w:rsid w:val="00A86B51"/>
    <w:rsid w:val="00A96ACA"/>
    <w:rsid w:val="00AA20C6"/>
    <w:rsid w:val="00AF49C4"/>
    <w:rsid w:val="00B30FC1"/>
    <w:rsid w:val="00B80B44"/>
    <w:rsid w:val="00B906CB"/>
    <w:rsid w:val="00BA6B01"/>
    <w:rsid w:val="00BE0939"/>
    <w:rsid w:val="00C05E94"/>
    <w:rsid w:val="00C07C16"/>
    <w:rsid w:val="00C54C6E"/>
    <w:rsid w:val="00C73F32"/>
    <w:rsid w:val="00CB2783"/>
    <w:rsid w:val="00CB3FBB"/>
    <w:rsid w:val="00CC61C6"/>
    <w:rsid w:val="00CD1A4D"/>
    <w:rsid w:val="00CE00B3"/>
    <w:rsid w:val="00CF1A2B"/>
    <w:rsid w:val="00D076B2"/>
    <w:rsid w:val="00D17DBB"/>
    <w:rsid w:val="00D41AF6"/>
    <w:rsid w:val="00D61E82"/>
    <w:rsid w:val="00DC7B50"/>
    <w:rsid w:val="00DD68B0"/>
    <w:rsid w:val="00E14EB6"/>
    <w:rsid w:val="00E231F1"/>
    <w:rsid w:val="00E27C4F"/>
    <w:rsid w:val="00E31792"/>
    <w:rsid w:val="00E5686E"/>
    <w:rsid w:val="00E65778"/>
    <w:rsid w:val="00E7746E"/>
    <w:rsid w:val="00E9086D"/>
    <w:rsid w:val="00E92CAC"/>
    <w:rsid w:val="00E935E0"/>
    <w:rsid w:val="00EB331C"/>
    <w:rsid w:val="00ED02BD"/>
    <w:rsid w:val="00EE1FED"/>
    <w:rsid w:val="00EE4E28"/>
    <w:rsid w:val="00EF7E2C"/>
    <w:rsid w:val="00F43704"/>
    <w:rsid w:val="00F55CCA"/>
    <w:rsid w:val="00F56C56"/>
    <w:rsid w:val="00F57140"/>
    <w:rsid w:val="00F666A7"/>
    <w:rsid w:val="00F8566B"/>
    <w:rsid w:val="00F90690"/>
    <w:rsid w:val="00FA4541"/>
    <w:rsid w:val="00FE0AFC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54677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4677C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947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645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8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269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FFA7A6-E551-4B72-AD87-98C59478F1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2</TotalTime>
  <Pages>22</Pages>
  <Words>5107</Words>
  <Characters>29116</Characters>
  <Application>Microsoft Office Word</Application>
  <DocSecurity>0</DocSecurity>
  <Lines>242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Саша Бражалович</cp:lastModifiedBy>
  <cp:revision>155</cp:revision>
  <cp:lastPrinted>2023-11-29T05:10:00Z</cp:lastPrinted>
  <dcterms:created xsi:type="dcterms:W3CDTF">2023-09-20T19:04:00Z</dcterms:created>
  <dcterms:modified xsi:type="dcterms:W3CDTF">2023-11-29T05:11:00Z</dcterms:modified>
</cp:coreProperties>
</file>